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15"/>
  </p:notesMasterIdLst>
  <p:sldIdLst>
    <p:sldId id="256" r:id="rId2"/>
    <p:sldId id="260" r:id="rId3"/>
    <p:sldId id="257" r:id="rId4"/>
    <p:sldId id="262" r:id="rId5"/>
    <p:sldId id="269" r:id="rId6"/>
    <p:sldId id="264" r:id="rId7"/>
    <p:sldId id="265" r:id="rId8"/>
    <p:sldId id="266" r:id="rId9"/>
    <p:sldId id="267" r:id="rId10"/>
    <p:sldId id="268" r:id="rId11"/>
    <p:sldId id="271" r:id="rId12"/>
    <p:sldId id="270" r:id="rId13"/>
    <p:sldId id="272" r:id="rId14"/>
  </p:sldIdLst>
  <p:sldSz cx="12192000" cy="6858000"/>
  <p:notesSz cx="6858000" cy="9144000"/>
  <p:embeddedFontLst>
    <p:embeddedFont>
      <p:font typeface="Calibri" panose="020F0502020204030204" pitchFamily="34" charset="0"/>
      <p:regular r:id="rId16"/>
      <p:bold r:id="rId17"/>
      <p:italic r:id="rId18"/>
      <p:boldItalic r:id="rId19"/>
    </p:embeddedFont>
    <p:embeddedFont>
      <p:font typeface="Calibri Light" panose="020F0302020204030204" pitchFamily="34" charset="0"/>
      <p:regular r:id="rId20"/>
      <p:italic r:id="rId21"/>
    </p:embeddedFont>
  </p:embeddedFont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10B0B"/>
    <a:srgbClr val="B10C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58" autoAdjust="0"/>
    <p:restoredTop sz="91071" autoAdjust="0"/>
  </p:normalViewPr>
  <p:slideViewPr>
    <p:cSldViewPr snapToGrid="0">
      <p:cViewPr>
        <p:scale>
          <a:sx n="91" d="100"/>
          <a:sy n="91" d="100"/>
        </p:scale>
        <p:origin x="1360" y="69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3.fntdata"/><Relationship Id="rId3" Type="http://schemas.openxmlformats.org/officeDocument/2006/relationships/slide" Target="slides/slide2.xml"/><Relationship Id="rId21" Type="http://schemas.openxmlformats.org/officeDocument/2006/relationships/font" Target="fonts/font6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2.fntdata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font" Target="fonts/font1.fntdata"/><Relationship Id="rId20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63AEC2D-9E53-4B8A-9E8E-4389ACF83A58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uk-UA"/>
        </a:p>
      </dgm:t>
    </dgm:pt>
    <dgm:pt modelId="{BA26620C-47DA-4F0D-A4D9-AB98E9CB81BC}">
      <dgm:prSet phldrT="[Текст]"/>
      <dgm:spPr/>
      <dgm:t>
        <a:bodyPr/>
        <a:lstStyle/>
        <a:p>
          <a:r>
            <a:rPr lang="ru-RU"/>
            <a:t>Функции ИС</a:t>
          </a:r>
          <a:endParaRPr lang="uk-UA"/>
        </a:p>
      </dgm:t>
    </dgm:pt>
    <dgm:pt modelId="{D4E0EDFD-FEFC-4118-AE2B-297F5803B6A5}" type="parTrans" cxnId="{04C09CC7-E988-4032-9BB6-82B2FE9D12B7}">
      <dgm:prSet/>
      <dgm:spPr/>
      <dgm:t>
        <a:bodyPr/>
        <a:lstStyle/>
        <a:p>
          <a:endParaRPr lang="uk-UA"/>
        </a:p>
      </dgm:t>
    </dgm:pt>
    <dgm:pt modelId="{43EBB819-6098-4154-BA45-2C06025CD7C4}" type="sibTrans" cxnId="{04C09CC7-E988-4032-9BB6-82B2FE9D12B7}">
      <dgm:prSet/>
      <dgm:spPr/>
      <dgm:t>
        <a:bodyPr/>
        <a:lstStyle/>
        <a:p>
          <a:endParaRPr lang="uk-UA"/>
        </a:p>
      </dgm:t>
    </dgm:pt>
    <dgm:pt modelId="{29315E04-B843-4740-984B-2A50EE7F466E}">
      <dgm:prSet phldrT="[Текст]"/>
      <dgm:spPr/>
      <dgm:t>
        <a:bodyPr/>
        <a:lstStyle/>
        <a:p>
          <a:r>
            <a:rPr lang="ru-RU"/>
            <a:t>Основные</a:t>
          </a:r>
          <a:endParaRPr lang="uk-UA"/>
        </a:p>
      </dgm:t>
    </dgm:pt>
    <dgm:pt modelId="{CFCCBF20-163E-4BE7-B07D-88013F5E01D4}" type="parTrans" cxnId="{0175E434-71FE-4C4E-869F-4217DB5175D2}">
      <dgm:prSet/>
      <dgm:spPr/>
      <dgm:t>
        <a:bodyPr/>
        <a:lstStyle/>
        <a:p>
          <a:endParaRPr lang="uk-UA"/>
        </a:p>
      </dgm:t>
    </dgm:pt>
    <dgm:pt modelId="{B9B53F10-9D58-4091-B2CF-41AFC9806F5B}" type="sibTrans" cxnId="{0175E434-71FE-4C4E-869F-4217DB5175D2}">
      <dgm:prSet/>
      <dgm:spPr/>
      <dgm:t>
        <a:bodyPr/>
        <a:lstStyle/>
        <a:p>
          <a:endParaRPr lang="uk-UA"/>
        </a:p>
      </dgm:t>
    </dgm:pt>
    <dgm:pt modelId="{9F47BC38-61FB-4C6A-A399-6AD48F9F2A95}">
      <dgm:prSet phldrT="[Текст]"/>
      <dgm:spPr/>
      <dgm:t>
        <a:bodyPr/>
        <a:lstStyle/>
        <a:p>
          <a:r>
            <a:rPr lang="ru-RU"/>
            <a:t>Вспомогательные</a:t>
          </a:r>
          <a:endParaRPr lang="uk-UA"/>
        </a:p>
      </dgm:t>
    </dgm:pt>
    <dgm:pt modelId="{3E90767F-4929-4BB4-BA4F-3755A2BC95FC}" type="parTrans" cxnId="{FC5E8BF2-E462-43AB-A850-105FF268232B}">
      <dgm:prSet/>
      <dgm:spPr/>
      <dgm:t>
        <a:bodyPr/>
        <a:lstStyle/>
        <a:p>
          <a:endParaRPr lang="uk-UA"/>
        </a:p>
      </dgm:t>
    </dgm:pt>
    <dgm:pt modelId="{B4E151B7-CD3F-4B88-848D-89E470225C67}" type="sibTrans" cxnId="{FC5E8BF2-E462-43AB-A850-105FF268232B}">
      <dgm:prSet/>
      <dgm:spPr/>
      <dgm:t>
        <a:bodyPr/>
        <a:lstStyle/>
        <a:p>
          <a:endParaRPr lang="uk-UA"/>
        </a:p>
      </dgm:t>
    </dgm:pt>
    <dgm:pt modelId="{26C967D0-D1A8-47E6-9DEE-6B1094DAA07C}">
      <dgm:prSet phldrT="[Текст]"/>
      <dgm:spPr/>
      <dgm:t>
        <a:bodyPr/>
        <a:lstStyle/>
        <a:p>
          <a:r>
            <a:rPr lang="ru-RU"/>
            <a:t>Регистрация маркетинговых кампаний</a:t>
          </a:r>
          <a:endParaRPr lang="uk-UA"/>
        </a:p>
      </dgm:t>
    </dgm:pt>
    <dgm:pt modelId="{9B5FC3D0-D6F4-479E-B191-4127F80DD9CF}" type="parTrans" cxnId="{217B8150-B8D6-44FE-92A3-827C8F51B188}">
      <dgm:prSet/>
      <dgm:spPr/>
      <dgm:t>
        <a:bodyPr/>
        <a:lstStyle/>
        <a:p>
          <a:endParaRPr lang="uk-UA"/>
        </a:p>
      </dgm:t>
    </dgm:pt>
    <dgm:pt modelId="{C6A3E518-4ABE-4929-80C0-C2719991E248}" type="sibTrans" cxnId="{217B8150-B8D6-44FE-92A3-827C8F51B188}">
      <dgm:prSet/>
      <dgm:spPr/>
      <dgm:t>
        <a:bodyPr/>
        <a:lstStyle/>
        <a:p>
          <a:endParaRPr lang="uk-UA"/>
        </a:p>
      </dgm:t>
    </dgm:pt>
    <dgm:pt modelId="{307D5C7C-882E-473C-A8EE-EE00A66C80A0}">
      <dgm:prSet phldrT="[Текст]"/>
      <dgm:spPr/>
      <dgm:t>
        <a:bodyPr/>
        <a:lstStyle/>
        <a:p>
          <a:r>
            <a:rPr lang="ru-RU"/>
            <a:t>Учет метрик эффективности маркетинга</a:t>
          </a:r>
          <a:endParaRPr lang="uk-UA"/>
        </a:p>
      </dgm:t>
    </dgm:pt>
    <dgm:pt modelId="{F563DCB3-F5B8-472D-AD3A-4C4EB78F4EC0}" type="parTrans" cxnId="{1A0C3D9B-4F98-4085-B82F-D53CB5B21609}">
      <dgm:prSet/>
      <dgm:spPr/>
      <dgm:t>
        <a:bodyPr/>
        <a:lstStyle/>
        <a:p>
          <a:endParaRPr lang="uk-UA"/>
        </a:p>
      </dgm:t>
    </dgm:pt>
    <dgm:pt modelId="{905E50D6-CED1-445D-B514-C0B83C48E39D}" type="sibTrans" cxnId="{1A0C3D9B-4F98-4085-B82F-D53CB5B21609}">
      <dgm:prSet/>
      <dgm:spPr/>
      <dgm:t>
        <a:bodyPr/>
        <a:lstStyle/>
        <a:p>
          <a:endParaRPr lang="uk-UA"/>
        </a:p>
      </dgm:t>
    </dgm:pt>
    <dgm:pt modelId="{62BE8251-199D-43F5-AD76-A183CCD5D197}">
      <dgm:prSet phldrT="[Текст]"/>
      <dgm:spPr/>
      <dgm:t>
        <a:bodyPr/>
        <a:lstStyle/>
        <a:p>
          <a:r>
            <a:rPr lang="ru-RU"/>
            <a:t>Ввод и хранение информации в электронном виде</a:t>
          </a:r>
          <a:endParaRPr lang="uk-UA"/>
        </a:p>
      </dgm:t>
    </dgm:pt>
    <dgm:pt modelId="{872068E0-0548-4EE6-B322-0F7B55639025}" type="parTrans" cxnId="{D6AD41CF-0696-4B26-91F1-8A531AF73270}">
      <dgm:prSet/>
      <dgm:spPr/>
      <dgm:t>
        <a:bodyPr/>
        <a:lstStyle/>
        <a:p>
          <a:endParaRPr lang="uk-UA"/>
        </a:p>
      </dgm:t>
    </dgm:pt>
    <dgm:pt modelId="{0FCCB67D-36DC-44C2-9306-B12DF9CB543C}" type="sibTrans" cxnId="{D6AD41CF-0696-4B26-91F1-8A531AF73270}">
      <dgm:prSet/>
      <dgm:spPr/>
      <dgm:t>
        <a:bodyPr/>
        <a:lstStyle/>
        <a:p>
          <a:endParaRPr lang="uk-UA"/>
        </a:p>
      </dgm:t>
    </dgm:pt>
    <dgm:pt modelId="{02F23FE8-195F-45B7-8276-B70AC104F1A4}">
      <dgm:prSet phldrT="[Текст]"/>
      <dgm:spPr/>
      <dgm:t>
        <a:bodyPr/>
        <a:lstStyle/>
        <a:p>
          <a:r>
            <a:rPr lang="ru-RU"/>
            <a:t>Анализ информации по маркетинговым каналам</a:t>
          </a:r>
          <a:endParaRPr lang="uk-UA"/>
        </a:p>
      </dgm:t>
    </dgm:pt>
    <dgm:pt modelId="{2E317B9E-FE78-4723-B4F1-7A92C038DAED}" type="parTrans" cxnId="{B485B97F-76B8-4010-8CE0-5CD592092FE5}">
      <dgm:prSet/>
      <dgm:spPr/>
      <dgm:t>
        <a:bodyPr/>
        <a:lstStyle/>
        <a:p>
          <a:endParaRPr lang="uk-UA"/>
        </a:p>
      </dgm:t>
    </dgm:pt>
    <dgm:pt modelId="{210C1CE6-8C9F-4023-BBB4-675F146F514C}" type="sibTrans" cxnId="{B485B97F-76B8-4010-8CE0-5CD592092FE5}">
      <dgm:prSet/>
      <dgm:spPr/>
      <dgm:t>
        <a:bodyPr/>
        <a:lstStyle/>
        <a:p>
          <a:endParaRPr lang="uk-UA"/>
        </a:p>
      </dgm:t>
    </dgm:pt>
    <dgm:pt modelId="{0B6C40FE-B9C5-4195-8EC1-22A79D813F57}">
      <dgm:prSet phldrT="[Текст]"/>
      <dgm:spPr/>
      <dgm:t>
        <a:bodyPr/>
        <a:lstStyle/>
        <a:p>
          <a:r>
            <a:rPr lang="ru-RU"/>
            <a:t>Разграничение доступа</a:t>
          </a:r>
          <a:endParaRPr lang="uk-UA"/>
        </a:p>
      </dgm:t>
    </dgm:pt>
    <dgm:pt modelId="{D4E129DB-55C3-4874-B107-1521E57D8124}" type="parTrans" cxnId="{778DB547-A4F6-45A8-BE33-FB0D9D1431D4}">
      <dgm:prSet/>
      <dgm:spPr/>
      <dgm:t>
        <a:bodyPr/>
        <a:lstStyle/>
        <a:p>
          <a:endParaRPr lang="uk-UA"/>
        </a:p>
      </dgm:t>
    </dgm:pt>
    <dgm:pt modelId="{18D77AE0-12B7-4969-8801-5129F1B35ABE}" type="sibTrans" cxnId="{778DB547-A4F6-45A8-BE33-FB0D9D1431D4}">
      <dgm:prSet/>
      <dgm:spPr/>
      <dgm:t>
        <a:bodyPr/>
        <a:lstStyle/>
        <a:p>
          <a:endParaRPr lang="uk-UA"/>
        </a:p>
      </dgm:t>
    </dgm:pt>
    <dgm:pt modelId="{6806AC72-AC11-4E19-8C2E-8FBD43475396}">
      <dgm:prSet phldrT="[Текст]"/>
      <dgm:spPr/>
      <dgm:t>
        <a:bodyPr/>
        <a:lstStyle/>
        <a:p>
          <a:r>
            <a:rPr lang="ru-RU"/>
            <a:t>Визуализация данных</a:t>
          </a:r>
          <a:endParaRPr lang="uk-UA"/>
        </a:p>
      </dgm:t>
    </dgm:pt>
    <dgm:pt modelId="{5E2DFDAA-E695-4C39-9EA5-358DED23EDFD}" type="parTrans" cxnId="{31B6DE51-66EF-4A49-AD0F-0BCE3D5B0A09}">
      <dgm:prSet/>
      <dgm:spPr/>
      <dgm:t>
        <a:bodyPr/>
        <a:lstStyle/>
        <a:p>
          <a:endParaRPr lang="uk-UA"/>
        </a:p>
      </dgm:t>
    </dgm:pt>
    <dgm:pt modelId="{9216678B-A7B8-4E16-9F55-4B644FAA4B62}" type="sibTrans" cxnId="{31B6DE51-66EF-4A49-AD0F-0BCE3D5B0A09}">
      <dgm:prSet/>
      <dgm:spPr/>
      <dgm:t>
        <a:bodyPr/>
        <a:lstStyle/>
        <a:p>
          <a:endParaRPr lang="uk-UA"/>
        </a:p>
      </dgm:t>
    </dgm:pt>
    <dgm:pt modelId="{1F5F7D13-2E25-47F0-9D2A-FFBB32234F5D}">
      <dgm:prSet phldrT="[Текст]"/>
      <dgm:spPr/>
      <dgm:t>
        <a:bodyPr/>
        <a:lstStyle/>
        <a:p>
          <a:r>
            <a:rPr lang="ru-RU"/>
            <a:t>Централизованное хранение данных</a:t>
          </a:r>
          <a:endParaRPr lang="uk-UA"/>
        </a:p>
      </dgm:t>
    </dgm:pt>
    <dgm:pt modelId="{F5BB8D70-C4C8-4ADE-93A5-7AB29CC2928C}" type="parTrans" cxnId="{BA1141C9-EF37-4F67-82B7-D6C5E641A34D}">
      <dgm:prSet/>
      <dgm:spPr/>
      <dgm:t>
        <a:bodyPr/>
        <a:lstStyle/>
        <a:p>
          <a:endParaRPr lang="uk-UA"/>
        </a:p>
      </dgm:t>
    </dgm:pt>
    <dgm:pt modelId="{2A5BE7DF-96EC-4424-A742-0B6570659504}" type="sibTrans" cxnId="{BA1141C9-EF37-4F67-82B7-D6C5E641A34D}">
      <dgm:prSet/>
      <dgm:spPr/>
      <dgm:t>
        <a:bodyPr/>
        <a:lstStyle/>
        <a:p>
          <a:endParaRPr lang="uk-UA"/>
        </a:p>
      </dgm:t>
    </dgm:pt>
    <dgm:pt modelId="{6AF70C73-22C3-4088-A3B7-AD97E1F47ECE}">
      <dgm:prSet phldrT="[Текст]"/>
      <dgm:spPr/>
      <dgm:t>
        <a:bodyPr/>
        <a:lstStyle/>
        <a:p>
          <a:r>
            <a:rPr lang="ru-RU"/>
            <a:t>Передача данных в ЛВС МУИВ</a:t>
          </a:r>
          <a:endParaRPr lang="uk-UA"/>
        </a:p>
      </dgm:t>
    </dgm:pt>
    <dgm:pt modelId="{50D05F95-CE64-47FA-BB67-EDBBCE7372B3}" type="parTrans" cxnId="{40C16FC9-C33F-4287-8672-3AE5DADA04C4}">
      <dgm:prSet/>
      <dgm:spPr/>
      <dgm:t>
        <a:bodyPr/>
        <a:lstStyle/>
        <a:p>
          <a:endParaRPr lang="uk-UA"/>
        </a:p>
      </dgm:t>
    </dgm:pt>
    <dgm:pt modelId="{48A2077C-FCD4-4854-9516-45E45018F71A}" type="sibTrans" cxnId="{40C16FC9-C33F-4287-8672-3AE5DADA04C4}">
      <dgm:prSet/>
      <dgm:spPr/>
      <dgm:t>
        <a:bodyPr/>
        <a:lstStyle/>
        <a:p>
          <a:endParaRPr lang="uk-UA"/>
        </a:p>
      </dgm:t>
    </dgm:pt>
    <dgm:pt modelId="{3E82C6B8-B91F-40E1-8E99-E4852BF70529}" type="pres">
      <dgm:prSet presAssocID="{463AEC2D-9E53-4B8A-9E8E-4389ACF83A5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E2D1C3C-D708-4FB4-A6C2-26B1AEDAE19F}" type="pres">
      <dgm:prSet presAssocID="{BA26620C-47DA-4F0D-A4D9-AB98E9CB81BC}" presName="hierRoot1" presStyleCnt="0">
        <dgm:presLayoutVars>
          <dgm:hierBranch val="hang"/>
        </dgm:presLayoutVars>
      </dgm:prSet>
      <dgm:spPr/>
    </dgm:pt>
    <dgm:pt modelId="{359CD45D-909A-4522-8819-76DE299E3138}" type="pres">
      <dgm:prSet presAssocID="{BA26620C-47DA-4F0D-A4D9-AB98E9CB81BC}" presName="rootComposite1" presStyleCnt="0"/>
      <dgm:spPr/>
    </dgm:pt>
    <dgm:pt modelId="{41D9521C-240A-41B8-AB05-59C14FDC2615}" type="pres">
      <dgm:prSet presAssocID="{BA26620C-47DA-4F0D-A4D9-AB98E9CB81BC}" presName="rootText1" presStyleLbl="node0" presStyleIdx="0" presStyleCnt="1">
        <dgm:presLayoutVars>
          <dgm:chPref val="3"/>
        </dgm:presLayoutVars>
      </dgm:prSet>
      <dgm:spPr/>
    </dgm:pt>
    <dgm:pt modelId="{750CD839-E7DF-431D-9177-D2C2701A972E}" type="pres">
      <dgm:prSet presAssocID="{BA26620C-47DA-4F0D-A4D9-AB98E9CB81BC}" presName="rootConnector1" presStyleLbl="node1" presStyleIdx="0" presStyleCnt="0"/>
      <dgm:spPr/>
    </dgm:pt>
    <dgm:pt modelId="{DFD521D5-52C7-4E18-8753-C9C82BCD8AB0}" type="pres">
      <dgm:prSet presAssocID="{BA26620C-47DA-4F0D-A4D9-AB98E9CB81BC}" presName="hierChild2" presStyleCnt="0"/>
      <dgm:spPr/>
    </dgm:pt>
    <dgm:pt modelId="{DC90867C-6427-40EF-AB6E-6F663CFC64E4}" type="pres">
      <dgm:prSet presAssocID="{CFCCBF20-163E-4BE7-B07D-88013F5E01D4}" presName="Name48" presStyleLbl="parChTrans1D2" presStyleIdx="0" presStyleCnt="2"/>
      <dgm:spPr/>
    </dgm:pt>
    <dgm:pt modelId="{48ABFF6F-2957-4D90-A23E-4262AF4AEBAE}" type="pres">
      <dgm:prSet presAssocID="{29315E04-B843-4740-984B-2A50EE7F466E}" presName="hierRoot2" presStyleCnt="0">
        <dgm:presLayoutVars>
          <dgm:hierBranch val="hang"/>
        </dgm:presLayoutVars>
      </dgm:prSet>
      <dgm:spPr/>
    </dgm:pt>
    <dgm:pt modelId="{D3F7E555-83EF-4BE1-AA85-EDB0A34E8A6D}" type="pres">
      <dgm:prSet presAssocID="{29315E04-B843-4740-984B-2A50EE7F466E}" presName="rootComposite" presStyleCnt="0"/>
      <dgm:spPr/>
    </dgm:pt>
    <dgm:pt modelId="{4D217129-FECC-4014-BB04-0CA08B614B40}" type="pres">
      <dgm:prSet presAssocID="{29315E04-B843-4740-984B-2A50EE7F466E}" presName="rootText" presStyleLbl="node2" presStyleIdx="0" presStyleCnt="2">
        <dgm:presLayoutVars>
          <dgm:chPref val="3"/>
        </dgm:presLayoutVars>
      </dgm:prSet>
      <dgm:spPr/>
    </dgm:pt>
    <dgm:pt modelId="{43C87B99-D29D-4CF7-B47B-BB72FF427C65}" type="pres">
      <dgm:prSet presAssocID="{29315E04-B843-4740-984B-2A50EE7F466E}" presName="rootConnector" presStyleLbl="node2" presStyleIdx="0" presStyleCnt="2"/>
      <dgm:spPr/>
    </dgm:pt>
    <dgm:pt modelId="{578BF0E1-0D45-4271-B6CE-5C13F617BDDA}" type="pres">
      <dgm:prSet presAssocID="{29315E04-B843-4740-984B-2A50EE7F466E}" presName="hierChild4" presStyleCnt="0"/>
      <dgm:spPr/>
    </dgm:pt>
    <dgm:pt modelId="{D7CAD726-7F3B-4742-98FD-F5299357CF63}" type="pres">
      <dgm:prSet presAssocID="{9B5FC3D0-D6F4-479E-B191-4127F80DD9CF}" presName="Name48" presStyleLbl="parChTrans1D3" presStyleIdx="0" presStyleCnt="8"/>
      <dgm:spPr/>
    </dgm:pt>
    <dgm:pt modelId="{98F54EC4-FE2A-45A3-8365-EA818D177598}" type="pres">
      <dgm:prSet presAssocID="{26C967D0-D1A8-47E6-9DEE-6B1094DAA07C}" presName="hierRoot2" presStyleCnt="0">
        <dgm:presLayoutVars>
          <dgm:hierBranch val="init"/>
        </dgm:presLayoutVars>
      </dgm:prSet>
      <dgm:spPr/>
    </dgm:pt>
    <dgm:pt modelId="{4B60398E-B412-4D43-BE68-031775828582}" type="pres">
      <dgm:prSet presAssocID="{26C967D0-D1A8-47E6-9DEE-6B1094DAA07C}" presName="rootComposite" presStyleCnt="0"/>
      <dgm:spPr/>
    </dgm:pt>
    <dgm:pt modelId="{880DCF77-2BB5-44CF-AE6A-9A9635254727}" type="pres">
      <dgm:prSet presAssocID="{26C967D0-D1A8-47E6-9DEE-6B1094DAA07C}" presName="rootText" presStyleLbl="node3" presStyleIdx="0" presStyleCnt="8">
        <dgm:presLayoutVars>
          <dgm:chPref val="3"/>
        </dgm:presLayoutVars>
      </dgm:prSet>
      <dgm:spPr/>
    </dgm:pt>
    <dgm:pt modelId="{77B8A392-2169-4369-9227-28C2B925735A}" type="pres">
      <dgm:prSet presAssocID="{26C967D0-D1A8-47E6-9DEE-6B1094DAA07C}" presName="rootConnector" presStyleLbl="node3" presStyleIdx="0" presStyleCnt="8"/>
      <dgm:spPr/>
    </dgm:pt>
    <dgm:pt modelId="{185AA3DC-8509-477A-A9A4-8DA4999A4F64}" type="pres">
      <dgm:prSet presAssocID="{26C967D0-D1A8-47E6-9DEE-6B1094DAA07C}" presName="hierChild4" presStyleCnt="0"/>
      <dgm:spPr/>
    </dgm:pt>
    <dgm:pt modelId="{22AAE9FE-8C7E-48E6-B974-1108343663D1}" type="pres">
      <dgm:prSet presAssocID="{26C967D0-D1A8-47E6-9DEE-6B1094DAA07C}" presName="hierChild5" presStyleCnt="0"/>
      <dgm:spPr/>
    </dgm:pt>
    <dgm:pt modelId="{C47176FA-7099-480B-82ED-B66D17363DCF}" type="pres">
      <dgm:prSet presAssocID="{F563DCB3-F5B8-472D-AD3A-4C4EB78F4EC0}" presName="Name48" presStyleLbl="parChTrans1D3" presStyleIdx="1" presStyleCnt="8"/>
      <dgm:spPr/>
    </dgm:pt>
    <dgm:pt modelId="{34743265-9AD1-4CF6-8F52-8B3AED60DCFB}" type="pres">
      <dgm:prSet presAssocID="{307D5C7C-882E-473C-A8EE-EE00A66C80A0}" presName="hierRoot2" presStyleCnt="0">
        <dgm:presLayoutVars>
          <dgm:hierBranch val="init"/>
        </dgm:presLayoutVars>
      </dgm:prSet>
      <dgm:spPr/>
    </dgm:pt>
    <dgm:pt modelId="{40FB6D5A-A117-4B4F-8AC8-93712036598F}" type="pres">
      <dgm:prSet presAssocID="{307D5C7C-882E-473C-A8EE-EE00A66C80A0}" presName="rootComposite" presStyleCnt="0"/>
      <dgm:spPr/>
    </dgm:pt>
    <dgm:pt modelId="{CBE87007-B75E-4196-97CC-272D19102DA8}" type="pres">
      <dgm:prSet presAssocID="{307D5C7C-882E-473C-A8EE-EE00A66C80A0}" presName="rootText" presStyleLbl="node3" presStyleIdx="1" presStyleCnt="8">
        <dgm:presLayoutVars>
          <dgm:chPref val="3"/>
        </dgm:presLayoutVars>
      </dgm:prSet>
      <dgm:spPr/>
    </dgm:pt>
    <dgm:pt modelId="{76564F40-4874-43CF-9227-D5A078961B02}" type="pres">
      <dgm:prSet presAssocID="{307D5C7C-882E-473C-A8EE-EE00A66C80A0}" presName="rootConnector" presStyleLbl="node3" presStyleIdx="1" presStyleCnt="8"/>
      <dgm:spPr/>
    </dgm:pt>
    <dgm:pt modelId="{9EC41AC9-2E58-449A-AAFE-FD6EBA3628CE}" type="pres">
      <dgm:prSet presAssocID="{307D5C7C-882E-473C-A8EE-EE00A66C80A0}" presName="hierChild4" presStyleCnt="0"/>
      <dgm:spPr/>
    </dgm:pt>
    <dgm:pt modelId="{597CDBBD-622D-4AB1-B995-62EA019EEB83}" type="pres">
      <dgm:prSet presAssocID="{307D5C7C-882E-473C-A8EE-EE00A66C80A0}" presName="hierChild5" presStyleCnt="0"/>
      <dgm:spPr/>
    </dgm:pt>
    <dgm:pt modelId="{B22CD797-E279-4D95-B457-5321F5F43ADC}" type="pres">
      <dgm:prSet presAssocID="{872068E0-0548-4EE6-B322-0F7B55639025}" presName="Name48" presStyleLbl="parChTrans1D3" presStyleIdx="2" presStyleCnt="8"/>
      <dgm:spPr/>
    </dgm:pt>
    <dgm:pt modelId="{23810D38-118A-4A40-B077-0F02E90A8550}" type="pres">
      <dgm:prSet presAssocID="{62BE8251-199D-43F5-AD76-A183CCD5D197}" presName="hierRoot2" presStyleCnt="0">
        <dgm:presLayoutVars>
          <dgm:hierBranch val="init"/>
        </dgm:presLayoutVars>
      </dgm:prSet>
      <dgm:spPr/>
    </dgm:pt>
    <dgm:pt modelId="{0C654A88-6D61-45AF-9A27-284A1B07DB55}" type="pres">
      <dgm:prSet presAssocID="{62BE8251-199D-43F5-AD76-A183CCD5D197}" presName="rootComposite" presStyleCnt="0"/>
      <dgm:spPr/>
    </dgm:pt>
    <dgm:pt modelId="{3BBDD881-7216-4C08-84F7-918B44A60BEE}" type="pres">
      <dgm:prSet presAssocID="{62BE8251-199D-43F5-AD76-A183CCD5D197}" presName="rootText" presStyleLbl="node3" presStyleIdx="2" presStyleCnt="8">
        <dgm:presLayoutVars>
          <dgm:chPref val="3"/>
        </dgm:presLayoutVars>
      </dgm:prSet>
      <dgm:spPr/>
    </dgm:pt>
    <dgm:pt modelId="{D3BE2F95-DCB4-4922-92CB-853E7A837660}" type="pres">
      <dgm:prSet presAssocID="{62BE8251-199D-43F5-AD76-A183CCD5D197}" presName="rootConnector" presStyleLbl="node3" presStyleIdx="2" presStyleCnt="8"/>
      <dgm:spPr/>
    </dgm:pt>
    <dgm:pt modelId="{69533957-54FC-4D8B-BBE4-39EBD2FD1135}" type="pres">
      <dgm:prSet presAssocID="{62BE8251-199D-43F5-AD76-A183CCD5D197}" presName="hierChild4" presStyleCnt="0"/>
      <dgm:spPr/>
    </dgm:pt>
    <dgm:pt modelId="{258E927A-5ADA-4D71-B39B-46700C493DE4}" type="pres">
      <dgm:prSet presAssocID="{62BE8251-199D-43F5-AD76-A183CCD5D197}" presName="hierChild5" presStyleCnt="0"/>
      <dgm:spPr/>
    </dgm:pt>
    <dgm:pt modelId="{E76C6928-1091-4F74-B76C-3FE36FA30FB7}" type="pres">
      <dgm:prSet presAssocID="{2E317B9E-FE78-4723-B4F1-7A92C038DAED}" presName="Name48" presStyleLbl="parChTrans1D3" presStyleIdx="3" presStyleCnt="8"/>
      <dgm:spPr/>
    </dgm:pt>
    <dgm:pt modelId="{C6FA93ED-29A5-414D-9D34-34E098895D74}" type="pres">
      <dgm:prSet presAssocID="{02F23FE8-195F-45B7-8276-B70AC104F1A4}" presName="hierRoot2" presStyleCnt="0">
        <dgm:presLayoutVars>
          <dgm:hierBranch val="init"/>
        </dgm:presLayoutVars>
      </dgm:prSet>
      <dgm:spPr/>
    </dgm:pt>
    <dgm:pt modelId="{644F0F5A-16CF-40BB-A199-9CAB573A0B3F}" type="pres">
      <dgm:prSet presAssocID="{02F23FE8-195F-45B7-8276-B70AC104F1A4}" presName="rootComposite" presStyleCnt="0"/>
      <dgm:spPr/>
    </dgm:pt>
    <dgm:pt modelId="{FA03E449-43B8-44D4-9600-E395444A58DA}" type="pres">
      <dgm:prSet presAssocID="{02F23FE8-195F-45B7-8276-B70AC104F1A4}" presName="rootText" presStyleLbl="node3" presStyleIdx="3" presStyleCnt="8">
        <dgm:presLayoutVars>
          <dgm:chPref val="3"/>
        </dgm:presLayoutVars>
      </dgm:prSet>
      <dgm:spPr/>
    </dgm:pt>
    <dgm:pt modelId="{02A992CD-A4BD-4D81-B9AC-5B11ED244508}" type="pres">
      <dgm:prSet presAssocID="{02F23FE8-195F-45B7-8276-B70AC104F1A4}" presName="rootConnector" presStyleLbl="node3" presStyleIdx="3" presStyleCnt="8"/>
      <dgm:spPr/>
    </dgm:pt>
    <dgm:pt modelId="{CD4F6700-7A9B-436E-AAA2-0C8C6101C221}" type="pres">
      <dgm:prSet presAssocID="{02F23FE8-195F-45B7-8276-B70AC104F1A4}" presName="hierChild4" presStyleCnt="0"/>
      <dgm:spPr/>
    </dgm:pt>
    <dgm:pt modelId="{0DBF9208-E390-4905-A537-A62D5902296D}" type="pres">
      <dgm:prSet presAssocID="{02F23FE8-195F-45B7-8276-B70AC104F1A4}" presName="hierChild5" presStyleCnt="0"/>
      <dgm:spPr/>
    </dgm:pt>
    <dgm:pt modelId="{3D4BF87F-F993-4C47-A53F-2CFCAF6813FE}" type="pres">
      <dgm:prSet presAssocID="{29315E04-B843-4740-984B-2A50EE7F466E}" presName="hierChild5" presStyleCnt="0"/>
      <dgm:spPr/>
    </dgm:pt>
    <dgm:pt modelId="{1C999850-9014-4D5C-9F27-2537EAE8E334}" type="pres">
      <dgm:prSet presAssocID="{3E90767F-4929-4BB4-BA4F-3755A2BC95FC}" presName="Name48" presStyleLbl="parChTrans1D2" presStyleIdx="1" presStyleCnt="2"/>
      <dgm:spPr/>
    </dgm:pt>
    <dgm:pt modelId="{34DCEBAF-1DD9-447A-A7DB-919D19418EA1}" type="pres">
      <dgm:prSet presAssocID="{9F47BC38-61FB-4C6A-A399-6AD48F9F2A95}" presName="hierRoot2" presStyleCnt="0">
        <dgm:presLayoutVars>
          <dgm:hierBranch val="hang"/>
        </dgm:presLayoutVars>
      </dgm:prSet>
      <dgm:spPr/>
    </dgm:pt>
    <dgm:pt modelId="{FE53378C-24E0-40D4-B64B-69B42CE0A546}" type="pres">
      <dgm:prSet presAssocID="{9F47BC38-61FB-4C6A-A399-6AD48F9F2A95}" presName="rootComposite" presStyleCnt="0"/>
      <dgm:spPr/>
    </dgm:pt>
    <dgm:pt modelId="{3B5432F3-A498-477A-BFEF-B6ECAF8260D6}" type="pres">
      <dgm:prSet presAssocID="{9F47BC38-61FB-4C6A-A399-6AD48F9F2A95}" presName="rootText" presStyleLbl="node2" presStyleIdx="1" presStyleCnt="2">
        <dgm:presLayoutVars>
          <dgm:chPref val="3"/>
        </dgm:presLayoutVars>
      </dgm:prSet>
      <dgm:spPr/>
    </dgm:pt>
    <dgm:pt modelId="{70552CD9-5BC4-489C-A9F7-439CAFDC94AD}" type="pres">
      <dgm:prSet presAssocID="{9F47BC38-61FB-4C6A-A399-6AD48F9F2A95}" presName="rootConnector" presStyleLbl="node2" presStyleIdx="1" presStyleCnt="2"/>
      <dgm:spPr/>
    </dgm:pt>
    <dgm:pt modelId="{3984AD18-7549-46AA-821A-E9ED342CC2AD}" type="pres">
      <dgm:prSet presAssocID="{9F47BC38-61FB-4C6A-A399-6AD48F9F2A95}" presName="hierChild4" presStyleCnt="0"/>
      <dgm:spPr/>
    </dgm:pt>
    <dgm:pt modelId="{6E7793AA-BE03-42BA-92C1-AC4B00CFD39A}" type="pres">
      <dgm:prSet presAssocID="{D4E129DB-55C3-4874-B107-1521E57D8124}" presName="Name48" presStyleLbl="parChTrans1D3" presStyleIdx="4" presStyleCnt="8"/>
      <dgm:spPr/>
    </dgm:pt>
    <dgm:pt modelId="{AD5C5D7C-4323-4819-B0FA-A3D1D5D9CE75}" type="pres">
      <dgm:prSet presAssocID="{0B6C40FE-B9C5-4195-8EC1-22A79D813F57}" presName="hierRoot2" presStyleCnt="0">
        <dgm:presLayoutVars>
          <dgm:hierBranch val="init"/>
        </dgm:presLayoutVars>
      </dgm:prSet>
      <dgm:spPr/>
    </dgm:pt>
    <dgm:pt modelId="{EE673B09-1E2D-4EDE-95A7-706206F184CD}" type="pres">
      <dgm:prSet presAssocID="{0B6C40FE-B9C5-4195-8EC1-22A79D813F57}" presName="rootComposite" presStyleCnt="0"/>
      <dgm:spPr/>
    </dgm:pt>
    <dgm:pt modelId="{2B20B8DC-9329-4557-AEF9-82C766AFAE72}" type="pres">
      <dgm:prSet presAssocID="{0B6C40FE-B9C5-4195-8EC1-22A79D813F57}" presName="rootText" presStyleLbl="node3" presStyleIdx="4" presStyleCnt="8">
        <dgm:presLayoutVars>
          <dgm:chPref val="3"/>
        </dgm:presLayoutVars>
      </dgm:prSet>
      <dgm:spPr/>
    </dgm:pt>
    <dgm:pt modelId="{1F9519F1-3E9A-42E3-9108-0833C703FE0F}" type="pres">
      <dgm:prSet presAssocID="{0B6C40FE-B9C5-4195-8EC1-22A79D813F57}" presName="rootConnector" presStyleLbl="node3" presStyleIdx="4" presStyleCnt="8"/>
      <dgm:spPr/>
    </dgm:pt>
    <dgm:pt modelId="{98972B60-6D21-4574-AF10-7F038BFC1E05}" type="pres">
      <dgm:prSet presAssocID="{0B6C40FE-B9C5-4195-8EC1-22A79D813F57}" presName="hierChild4" presStyleCnt="0"/>
      <dgm:spPr/>
    </dgm:pt>
    <dgm:pt modelId="{2CFADA2B-D640-4166-85B3-507B0BF57560}" type="pres">
      <dgm:prSet presAssocID="{0B6C40FE-B9C5-4195-8EC1-22A79D813F57}" presName="hierChild5" presStyleCnt="0"/>
      <dgm:spPr/>
    </dgm:pt>
    <dgm:pt modelId="{2F30768A-5766-4326-9746-6034FEC7DAB5}" type="pres">
      <dgm:prSet presAssocID="{5E2DFDAA-E695-4C39-9EA5-358DED23EDFD}" presName="Name48" presStyleLbl="parChTrans1D3" presStyleIdx="5" presStyleCnt="8"/>
      <dgm:spPr/>
    </dgm:pt>
    <dgm:pt modelId="{9CC4FB1D-EB85-4325-A442-CD54BDBD52FE}" type="pres">
      <dgm:prSet presAssocID="{6806AC72-AC11-4E19-8C2E-8FBD43475396}" presName="hierRoot2" presStyleCnt="0">
        <dgm:presLayoutVars>
          <dgm:hierBranch val="init"/>
        </dgm:presLayoutVars>
      </dgm:prSet>
      <dgm:spPr/>
    </dgm:pt>
    <dgm:pt modelId="{21D9A2DF-BFCE-4335-8A7C-5BD811B6483A}" type="pres">
      <dgm:prSet presAssocID="{6806AC72-AC11-4E19-8C2E-8FBD43475396}" presName="rootComposite" presStyleCnt="0"/>
      <dgm:spPr/>
    </dgm:pt>
    <dgm:pt modelId="{221650D2-7435-4D78-BEA8-6B7E92A85517}" type="pres">
      <dgm:prSet presAssocID="{6806AC72-AC11-4E19-8C2E-8FBD43475396}" presName="rootText" presStyleLbl="node3" presStyleIdx="5" presStyleCnt="8">
        <dgm:presLayoutVars>
          <dgm:chPref val="3"/>
        </dgm:presLayoutVars>
      </dgm:prSet>
      <dgm:spPr/>
    </dgm:pt>
    <dgm:pt modelId="{404B7F12-3559-48A2-9F7C-AE0F39CD10B5}" type="pres">
      <dgm:prSet presAssocID="{6806AC72-AC11-4E19-8C2E-8FBD43475396}" presName="rootConnector" presStyleLbl="node3" presStyleIdx="5" presStyleCnt="8"/>
      <dgm:spPr/>
    </dgm:pt>
    <dgm:pt modelId="{EECE37A3-FBB5-425A-9309-FEB0C1A573BD}" type="pres">
      <dgm:prSet presAssocID="{6806AC72-AC11-4E19-8C2E-8FBD43475396}" presName="hierChild4" presStyleCnt="0"/>
      <dgm:spPr/>
    </dgm:pt>
    <dgm:pt modelId="{866FDF98-27A3-4847-9D0A-0B26F5830931}" type="pres">
      <dgm:prSet presAssocID="{6806AC72-AC11-4E19-8C2E-8FBD43475396}" presName="hierChild5" presStyleCnt="0"/>
      <dgm:spPr/>
    </dgm:pt>
    <dgm:pt modelId="{4379D8F1-6B53-4A67-B59D-78B11BD44C28}" type="pres">
      <dgm:prSet presAssocID="{F5BB8D70-C4C8-4ADE-93A5-7AB29CC2928C}" presName="Name48" presStyleLbl="parChTrans1D3" presStyleIdx="6" presStyleCnt="8"/>
      <dgm:spPr/>
    </dgm:pt>
    <dgm:pt modelId="{08B26693-EC80-4FAF-A488-B407DD9A317B}" type="pres">
      <dgm:prSet presAssocID="{1F5F7D13-2E25-47F0-9D2A-FFBB32234F5D}" presName="hierRoot2" presStyleCnt="0">
        <dgm:presLayoutVars>
          <dgm:hierBranch val="init"/>
        </dgm:presLayoutVars>
      </dgm:prSet>
      <dgm:spPr/>
    </dgm:pt>
    <dgm:pt modelId="{D4D6079E-DCE2-44F9-96EB-736FD8C5D0D1}" type="pres">
      <dgm:prSet presAssocID="{1F5F7D13-2E25-47F0-9D2A-FFBB32234F5D}" presName="rootComposite" presStyleCnt="0"/>
      <dgm:spPr/>
    </dgm:pt>
    <dgm:pt modelId="{3F5A52B4-24D6-4288-8171-A8FBFBD0431A}" type="pres">
      <dgm:prSet presAssocID="{1F5F7D13-2E25-47F0-9D2A-FFBB32234F5D}" presName="rootText" presStyleLbl="node3" presStyleIdx="6" presStyleCnt="8">
        <dgm:presLayoutVars>
          <dgm:chPref val="3"/>
        </dgm:presLayoutVars>
      </dgm:prSet>
      <dgm:spPr/>
    </dgm:pt>
    <dgm:pt modelId="{36E6DC53-2B9F-4FDD-9554-3C49057F56BE}" type="pres">
      <dgm:prSet presAssocID="{1F5F7D13-2E25-47F0-9D2A-FFBB32234F5D}" presName="rootConnector" presStyleLbl="node3" presStyleIdx="6" presStyleCnt="8"/>
      <dgm:spPr/>
    </dgm:pt>
    <dgm:pt modelId="{1D03B2AC-AF0F-4F60-A64C-F498BA73671E}" type="pres">
      <dgm:prSet presAssocID="{1F5F7D13-2E25-47F0-9D2A-FFBB32234F5D}" presName="hierChild4" presStyleCnt="0"/>
      <dgm:spPr/>
    </dgm:pt>
    <dgm:pt modelId="{B48AEE7C-BE25-449E-B639-FC86EB4A8EF4}" type="pres">
      <dgm:prSet presAssocID="{1F5F7D13-2E25-47F0-9D2A-FFBB32234F5D}" presName="hierChild5" presStyleCnt="0"/>
      <dgm:spPr/>
    </dgm:pt>
    <dgm:pt modelId="{FF3F3F2C-523D-477E-9A3E-DCABDEA1A457}" type="pres">
      <dgm:prSet presAssocID="{50D05F95-CE64-47FA-BB67-EDBBCE7372B3}" presName="Name48" presStyleLbl="parChTrans1D3" presStyleIdx="7" presStyleCnt="8"/>
      <dgm:spPr/>
    </dgm:pt>
    <dgm:pt modelId="{7962B873-EE07-4AB2-904F-756F94AD2132}" type="pres">
      <dgm:prSet presAssocID="{6AF70C73-22C3-4088-A3B7-AD97E1F47ECE}" presName="hierRoot2" presStyleCnt="0">
        <dgm:presLayoutVars>
          <dgm:hierBranch val="init"/>
        </dgm:presLayoutVars>
      </dgm:prSet>
      <dgm:spPr/>
    </dgm:pt>
    <dgm:pt modelId="{C588BF63-FA02-4956-8711-B2855BB6D3D1}" type="pres">
      <dgm:prSet presAssocID="{6AF70C73-22C3-4088-A3B7-AD97E1F47ECE}" presName="rootComposite" presStyleCnt="0"/>
      <dgm:spPr/>
    </dgm:pt>
    <dgm:pt modelId="{E39F4EC9-CEA3-48EA-89B9-D7DEAE29D075}" type="pres">
      <dgm:prSet presAssocID="{6AF70C73-22C3-4088-A3B7-AD97E1F47ECE}" presName="rootText" presStyleLbl="node3" presStyleIdx="7" presStyleCnt="8">
        <dgm:presLayoutVars>
          <dgm:chPref val="3"/>
        </dgm:presLayoutVars>
      </dgm:prSet>
      <dgm:spPr/>
    </dgm:pt>
    <dgm:pt modelId="{6FC8B199-F1B8-499E-8C54-1647CFF9D2F7}" type="pres">
      <dgm:prSet presAssocID="{6AF70C73-22C3-4088-A3B7-AD97E1F47ECE}" presName="rootConnector" presStyleLbl="node3" presStyleIdx="7" presStyleCnt="8"/>
      <dgm:spPr/>
    </dgm:pt>
    <dgm:pt modelId="{76A6C80B-FF3D-49EE-8303-01635215DBC9}" type="pres">
      <dgm:prSet presAssocID="{6AF70C73-22C3-4088-A3B7-AD97E1F47ECE}" presName="hierChild4" presStyleCnt="0"/>
      <dgm:spPr/>
    </dgm:pt>
    <dgm:pt modelId="{603043F6-872A-4C68-8ABF-C5EC1B2D72CB}" type="pres">
      <dgm:prSet presAssocID="{6AF70C73-22C3-4088-A3B7-AD97E1F47ECE}" presName="hierChild5" presStyleCnt="0"/>
      <dgm:spPr/>
    </dgm:pt>
    <dgm:pt modelId="{A91EEF7B-B895-422D-BA4F-730E27533CF7}" type="pres">
      <dgm:prSet presAssocID="{9F47BC38-61FB-4C6A-A399-6AD48F9F2A95}" presName="hierChild5" presStyleCnt="0"/>
      <dgm:spPr/>
    </dgm:pt>
    <dgm:pt modelId="{DE1CA182-9E29-4BBC-A9B2-BF6A20E5444F}" type="pres">
      <dgm:prSet presAssocID="{BA26620C-47DA-4F0D-A4D9-AB98E9CB81BC}" presName="hierChild3" presStyleCnt="0"/>
      <dgm:spPr/>
    </dgm:pt>
  </dgm:ptLst>
  <dgm:cxnLst>
    <dgm:cxn modelId="{E4B9A902-8F53-4996-9C0E-AEDA87141763}" type="presOf" srcId="{3E90767F-4929-4BB4-BA4F-3755A2BC95FC}" destId="{1C999850-9014-4D5C-9F27-2537EAE8E334}" srcOrd="0" destOrd="0" presId="urn:microsoft.com/office/officeart/2005/8/layout/orgChart1"/>
    <dgm:cxn modelId="{BF927103-FCAD-4525-9733-B3749CAEDE7A}" type="presOf" srcId="{CFCCBF20-163E-4BE7-B07D-88013F5E01D4}" destId="{DC90867C-6427-40EF-AB6E-6F663CFC64E4}" srcOrd="0" destOrd="0" presId="urn:microsoft.com/office/officeart/2005/8/layout/orgChart1"/>
    <dgm:cxn modelId="{8A074212-1EF5-4A0F-B32E-F96C623FD814}" type="presOf" srcId="{0B6C40FE-B9C5-4195-8EC1-22A79D813F57}" destId="{2B20B8DC-9329-4557-AEF9-82C766AFAE72}" srcOrd="0" destOrd="0" presId="urn:microsoft.com/office/officeart/2005/8/layout/orgChart1"/>
    <dgm:cxn modelId="{ED24BE14-4DCC-48BD-AD65-5DA76F4AF4E2}" type="presOf" srcId="{29315E04-B843-4740-984B-2A50EE7F466E}" destId="{43C87B99-D29D-4CF7-B47B-BB72FF427C65}" srcOrd="1" destOrd="0" presId="urn:microsoft.com/office/officeart/2005/8/layout/orgChart1"/>
    <dgm:cxn modelId="{E2C7DF21-C446-4EF5-85CE-BCC233AA394C}" type="presOf" srcId="{F5BB8D70-C4C8-4ADE-93A5-7AB29CC2928C}" destId="{4379D8F1-6B53-4A67-B59D-78B11BD44C28}" srcOrd="0" destOrd="0" presId="urn:microsoft.com/office/officeart/2005/8/layout/orgChart1"/>
    <dgm:cxn modelId="{2BEF5127-4EE4-4CD1-A0B8-12AAFD915F86}" type="presOf" srcId="{6AF70C73-22C3-4088-A3B7-AD97E1F47ECE}" destId="{E39F4EC9-CEA3-48EA-89B9-D7DEAE29D075}" srcOrd="0" destOrd="0" presId="urn:microsoft.com/office/officeart/2005/8/layout/orgChart1"/>
    <dgm:cxn modelId="{91917F32-3679-43F9-BD77-405FC7BDAE28}" type="presOf" srcId="{D4E129DB-55C3-4874-B107-1521E57D8124}" destId="{6E7793AA-BE03-42BA-92C1-AC4B00CFD39A}" srcOrd="0" destOrd="0" presId="urn:microsoft.com/office/officeart/2005/8/layout/orgChart1"/>
    <dgm:cxn modelId="{0175E434-71FE-4C4E-869F-4217DB5175D2}" srcId="{BA26620C-47DA-4F0D-A4D9-AB98E9CB81BC}" destId="{29315E04-B843-4740-984B-2A50EE7F466E}" srcOrd="0" destOrd="0" parTransId="{CFCCBF20-163E-4BE7-B07D-88013F5E01D4}" sibTransId="{B9B53F10-9D58-4091-B2CF-41AFC9806F5B}"/>
    <dgm:cxn modelId="{778DB547-A4F6-45A8-BE33-FB0D9D1431D4}" srcId="{9F47BC38-61FB-4C6A-A399-6AD48F9F2A95}" destId="{0B6C40FE-B9C5-4195-8EC1-22A79D813F57}" srcOrd="0" destOrd="0" parTransId="{D4E129DB-55C3-4874-B107-1521E57D8124}" sibTransId="{18D77AE0-12B7-4969-8801-5129F1B35ABE}"/>
    <dgm:cxn modelId="{217B8150-B8D6-44FE-92A3-827C8F51B188}" srcId="{29315E04-B843-4740-984B-2A50EE7F466E}" destId="{26C967D0-D1A8-47E6-9DEE-6B1094DAA07C}" srcOrd="0" destOrd="0" parTransId="{9B5FC3D0-D6F4-479E-B191-4127F80DD9CF}" sibTransId="{C6A3E518-4ABE-4929-80C0-C2719991E248}"/>
    <dgm:cxn modelId="{31B6DE51-66EF-4A49-AD0F-0BCE3D5B0A09}" srcId="{9F47BC38-61FB-4C6A-A399-6AD48F9F2A95}" destId="{6806AC72-AC11-4E19-8C2E-8FBD43475396}" srcOrd="1" destOrd="0" parTransId="{5E2DFDAA-E695-4C39-9EA5-358DED23EDFD}" sibTransId="{9216678B-A7B8-4E16-9F55-4B644FAA4B62}"/>
    <dgm:cxn modelId="{EF456754-928D-4D32-B609-2ED00068A9E8}" type="presOf" srcId="{BA26620C-47DA-4F0D-A4D9-AB98E9CB81BC}" destId="{41D9521C-240A-41B8-AB05-59C14FDC2615}" srcOrd="0" destOrd="0" presId="urn:microsoft.com/office/officeart/2005/8/layout/orgChart1"/>
    <dgm:cxn modelId="{DAC07E57-BE91-4C41-B405-F17203F5D75D}" type="presOf" srcId="{6806AC72-AC11-4E19-8C2E-8FBD43475396}" destId="{404B7F12-3559-48A2-9F7C-AE0F39CD10B5}" srcOrd="1" destOrd="0" presId="urn:microsoft.com/office/officeart/2005/8/layout/orgChart1"/>
    <dgm:cxn modelId="{B2A1C35A-8F49-46D6-A8CC-C3541444F48C}" type="presOf" srcId="{02F23FE8-195F-45B7-8276-B70AC104F1A4}" destId="{02A992CD-A4BD-4D81-B9AC-5B11ED244508}" srcOrd="1" destOrd="0" presId="urn:microsoft.com/office/officeart/2005/8/layout/orgChart1"/>
    <dgm:cxn modelId="{3C51525D-9AD0-409C-8231-EE2CA7F84F0D}" type="presOf" srcId="{463AEC2D-9E53-4B8A-9E8E-4389ACF83A58}" destId="{3E82C6B8-B91F-40E1-8E99-E4852BF70529}" srcOrd="0" destOrd="0" presId="urn:microsoft.com/office/officeart/2005/8/layout/orgChart1"/>
    <dgm:cxn modelId="{243A765E-2444-442E-9D19-E97D2F0F990F}" type="presOf" srcId="{307D5C7C-882E-473C-A8EE-EE00A66C80A0}" destId="{76564F40-4874-43CF-9227-D5A078961B02}" srcOrd="1" destOrd="0" presId="urn:microsoft.com/office/officeart/2005/8/layout/orgChart1"/>
    <dgm:cxn modelId="{76605261-DE3A-4BC7-A2BB-49D5B314BE6F}" type="presOf" srcId="{0B6C40FE-B9C5-4195-8EC1-22A79D813F57}" destId="{1F9519F1-3E9A-42E3-9108-0833C703FE0F}" srcOrd="1" destOrd="0" presId="urn:microsoft.com/office/officeart/2005/8/layout/orgChart1"/>
    <dgm:cxn modelId="{7D96B161-4822-497C-861D-2D5CBDEF6A7C}" type="presOf" srcId="{1F5F7D13-2E25-47F0-9D2A-FFBB32234F5D}" destId="{36E6DC53-2B9F-4FDD-9554-3C49057F56BE}" srcOrd="1" destOrd="0" presId="urn:microsoft.com/office/officeart/2005/8/layout/orgChart1"/>
    <dgm:cxn modelId="{2390DA66-136A-403A-8EBC-071F507EC692}" type="presOf" srcId="{50D05F95-CE64-47FA-BB67-EDBBCE7372B3}" destId="{FF3F3F2C-523D-477E-9A3E-DCABDEA1A457}" srcOrd="0" destOrd="0" presId="urn:microsoft.com/office/officeart/2005/8/layout/orgChart1"/>
    <dgm:cxn modelId="{D290276E-21FA-4468-9B42-94FEAA5885D1}" type="presOf" srcId="{6806AC72-AC11-4E19-8C2E-8FBD43475396}" destId="{221650D2-7435-4D78-BEA8-6B7E92A85517}" srcOrd="0" destOrd="0" presId="urn:microsoft.com/office/officeart/2005/8/layout/orgChart1"/>
    <dgm:cxn modelId="{4FD3926F-175F-4179-893F-A753EC333D8C}" type="presOf" srcId="{9F47BC38-61FB-4C6A-A399-6AD48F9F2A95}" destId="{70552CD9-5BC4-489C-A9F7-439CAFDC94AD}" srcOrd="1" destOrd="0" presId="urn:microsoft.com/office/officeart/2005/8/layout/orgChart1"/>
    <dgm:cxn modelId="{B0961270-0345-47AA-AF1A-8678CD7762B7}" type="presOf" srcId="{29315E04-B843-4740-984B-2A50EE7F466E}" destId="{4D217129-FECC-4014-BB04-0CA08B614B40}" srcOrd="0" destOrd="0" presId="urn:microsoft.com/office/officeart/2005/8/layout/orgChart1"/>
    <dgm:cxn modelId="{34B3DE77-42C8-4BBF-AFD2-660C823AFDDE}" type="presOf" srcId="{6AF70C73-22C3-4088-A3B7-AD97E1F47ECE}" destId="{6FC8B199-F1B8-499E-8C54-1647CFF9D2F7}" srcOrd="1" destOrd="0" presId="urn:microsoft.com/office/officeart/2005/8/layout/orgChart1"/>
    <dgm:cxn modelId="{FF6F247D-82B3-4332-BEEB-5DAEFFCA3945}" type="presOf" srcId="{62BE8251-199D-43F5-AD76-A183CCD5D197}" destId="{D3BE2F95-DCB4-4922-92CB-853E7A837660}" srcOrd="1" destOrd="0" presId="urn:microsoft.com/office/officeart/2005/8/layout/orgChart1"/>
    <dgm:cxn modelId="{B485B97F-76B8-4010-8CE0-5CD592092FE5}" srcId="{29315E04-B843-4740-984B-2A50EE7F466E}" destId="{02F23FE8-195F-45B7-8276-B70AC104F1A4}" srcOrd="3" destOrd="0" parTransId="{2E317B9E-FE78-4723-B4F1-7A92C038DAED}" sibTransId="{210C1CE6-8C9F-4023-BBB4-675F146F514C}"/>
    <dgm:cxn modelId="{325F888C-B5D3-42CF-BC24-C0F63A73BAE1}" type="presOf" srcId="{02F23FE8-195F-45B7-8276-B70AC104F1A4}" destId="{FA03E449-43B8-44D4-9600-E395444A58DA}" srcOrd="0" destOrd="0" presId="urn:microsoft.com/office/officeart/2005/8/layout/orgChart1"/>
    <dgm:cxn modelId="{1BEEEF9A-85AB-4531-B4F3-AB898D3C76E0}" type="presOf" srcId="{F563DCB3-F5B8-472D-AD3A-4C4EB78F4EC0}" destId="{C47176FA-7099-480B-82ED-B66D17363DCF}" srcOrd="0" destOrd="0" presId="urn:microsoft.com/office/officeart/2005/8/layout/orgChart1"/>
    <dgm:cxn modelId="{1A0C3D9B-4F98-4085-B82F-D53CB5B21609}" srcId="{29315E04-B843-4740-984B-2A50EE7F466E}" destId="{307D5C7C-882E-473C-A8EE-EE00A66C80A0}" srcOrd="1" destOrd="0" parTransId="{F563DCB3-F5B8-472D-AD3A-4C4EB78F4EC0}" sibTransId="{905E50D6-CED1-445D-B514-C0B83C48E39D}"/>
    <dgm:cxn modelId="{124F25B0-DBFC-45B6-AF73-BF5F975AF578}" type="presOf" srcId="{872068E0-0548-4EE6-B322-0F7B55639025}" destId="{B22CD797-E279-4D95-B457-5321F5F43ADC}" srcOrd="0" destOrd="0" presId="urn:microsoft.com/office/officeart/2005/8/layout/orgChart1"/>
    <dgm:cxn modelId="{B29F0DBD-DA15-486F-A589-D891C0447B28}" type="presOf" srcId="{307D5C7C-882E-473C-A8EE-EE00A66C80A0}" destId="{CBE87007-B75E-4196-97CC-272D19102DA8}" srcOrd="0" destOrd="0" presId="urn:microsoft.com/office/officeart/2005/8/layout/orgChart1"/>
    <dgm:cxn modelId="{04C09CC7-E988-4032-9BB6-82B2FE9D12B7}" srcId="{463AEC2D-9E53-4B8A-9E8E-4389ACF83A58}" destId="{BA26620C-47DA-4F0D-A4D9-AB98E9CB81BC}" srcOrd="0" destOrd="0" parTransId="{D4E0EDFD-FEFC-4118-AE2B-297F5803B6A5}" sibTransId="{43EBB819-6098-4154-BA45-2C06025CD7C4}"/>
    <dgm:cxn modelId="{BA1141C9-EF37-4F67-82B7-D6C5E641A34D}" srcId="{9F47BC38-61FB-4C6A-A399-6AD48F9F2A95}" destId="{1F5F7D13-2E25-47F0-9D2A-FFBB32234F5D}" srcOrd="2" destOrd="0" parTransId="{F5BB8D70-C4C8-4ADE-93A5-7AB29CC2928C}" sibTransId="{2A5BE7DF-96EC-4424-A742-0B6570659504}"/>
    <dgm:cxn modelId="{40C16FC9-C33F-4287-8672-3AE5DADA04C4}" srcId="{9F47BC38-61FB-4C6A-A399-6AD48F9F2A95}" destId="{6AF70C73-22C3-4088-A3B7-AD97E1F47ECE}" srcOrd="3" destOrd="0" parTransId="{50D05F95-CE64-47FA-BB67-EDBBCE7372B3}" sibTransId="{48A2077C-FCD4-4854-9516-45E45018F71A}"/>
    <dgm:cxn modelId="{074056CA-D4DC-43D6-A2F2-07685C016A25}" type="presOf" srcId="{5E2DFDAA-E695-4C39-9EA5-358DED23EDFD}" destId="{2F30768A-5766-4326-9746-6034FEC7DAB5}" srcOrd="0" destOrd="0" presId="urn:microsoft.com/office/officeart/2005/8/layout/orgChart1"/>
    <dgm:cxn modelId="{D6AD41CF-0696-4B26-91F1-8A531AF73270}" srcId="{29315E04-B843-4740-984B-2A50EE7F466E}" destId="{62BE8251-199D-43F5-AD76-A183CCD5D197}" srcOrd="2" destOrd="0" parTransId="{872068E0-0548-4EE6-B322-0F7B55639025}" sibTransId="{0FCCB67D-36DC-44C2-9306-B12DF9CB543C}"/>
    <dgm:cxn modelId="{4DC7C6D0-1006-4828-93D9-91D7DCFB0AC6}" type="presOf" srcId="{9B5FC3D0-D6F4-479E-B191-4127F80DD9CF}" destId="{D7CAD726-7F3B-4742-98FD-F5299357CF63}" srcOrd="0" destOrd="0" presId="urn:microsoft.com/office/officeart/2005/8/layout/orgChart1"/>
    <dgm:cxn modelId="{DF9F71D2-AED9-4E8C-9731-5CA4EB98FDFB}" type="presOf" srcId="{2E317B9E-FE78-4723-B4F1-7A92C038DAED}" destId="{E76C6928-1091-4F74-B76C-3FE36FA30FB7}" srcOrd="0" destOrd="0" presId="urn:microsoft.com/office/officeart/2005/8/layout/orgChart1"/>
    <dgm:cxn modelId="{D2153BD3-41AB-467D-B6D1-55EBB024F46C}" type="presOf" srcId="{9F47BC38-61FB-4C6A-A399-6AD48F9F2A95}" destId="{3B5432F3-A498-477A-BFEF-B6ECAF8260D6}" srcOrd="0" destOrd="0" presId="urn:microsoft.com/office/officeart/2005/8/layout/orgChart1"/>
    <dgm:cxn modelId="{25E5F5E5-FBFB-40B7-B769-1BBE88F11E3D}" type="presOf" srcId="{26C967D0-D1A8-47E6-9DEE-6B1094DAA07C}" destId="{880DCF77-2BB5-44CF-AE6A-9A9635254727}" srcOrd="0" destOrd="0" presId="urn:microsoft.com/office/officeart/2005/8/layout/orgChart1"/>
    <dgm:cxn modelId="{BBE48CE6-9078-4D64-97E4-A6F6F25D5977}" type="presOf" srcId="{26C967D0-D1A8-47E6-9DEE-6B1094DAA07C}" destId="{77B8A392-2169-4369-9227-28C2B925735A}" srcOrd="1" destOrd="0" presId="urn:microsoft.com/office/officeart/2005/8/layout/orgChart1"/>
    <dgm:cxn modelId="{66F0EFE7-977C-4384-A467-B6A4FEE68E1F}" type="presOf" srcId="{62BE8251-199D-43F5-AD76-A183CCD5D197}" destId="{3BBDD881-7216-4C08-84F7-918B44A60BEE}" srcOrd="0" destOrd="0" presId="urn:microsoft.com/office/officeart/2005/8/layout/orgChart1"/>
    <dgm:cxn modelId="{2EAD1BE9-2333-46DE-A6D5-2BEF158888A8}" type="presOf" srcId="{BA26620C-47DA-4F0D-A4D9-AB98E9CB81BC}" destId="{750CD839-E7DF-431D-9177-D2C2701A972E}" srcOrd="1" destOrd="0" presId="urn:microsoft.com/office/officeart/2005/8/layout/orgChart1"/>
    <dgm:cxn modelId="{FC5E8BF2-E462-43AB-A850-105FF268232B}" srcId="{BA26620C-47DA-4F0D-A4D9-AB98E9CB81BC}" destId="{9F47BC38-61FB-4C6A-A399-6AD48F9F2A95}" srcOrd="1" destOrd="0" parTransId="{3E90767F-4929-4BB4-BA4F-3755A2BC95FC}" sibTransId="{B4E151B7-CD3F-4B88-848D-89E470225C67}"/>
    <dgm:cxn modelId="{13D6B7FB-8C59-408F-9399-36C5162CEE03}" type="presOf" srcId="{1F5F7D13-2E25-47F0-9D2A-FFBB32234F5D}" destId="{3F5A52B4-24D6-4288-8171-A8FBFBD0431A}" srcOrd="0" destOrd="0" presId="urn:microsoft.com/office/officeart/2005/8/layout/orgChart1"/>
    <dgm:cxn modelId="{AE8065C4-9043-4E6C-AC21-3430E150899D}" type="presParOf" srcId="{3E82C6B8-B91F-40E1-8E99-E4852BF70529}" destId="{2E2D1C3C-D708-4FB4-A6C2-26B1AEDAE19F}" srcOrd="0" destOrd="0" presId="urn:microsoft.com/office/officeart/2005/8/layout/orgChart1"/>
    <dgm:cxn modelId="{B5EDE1D5-7E0C-4548-89FF-543E01F70594}" type="presParOf" srcId="{2E2D1C3C-D708-4FB4-A6C2-26B1AEDAE19F}" destId="{359CD45D-909A-4522-8819-76DE299E3138}" srcOrd="0" destOrd="0" presId="urn:microsoft.com/office/officeart/2005/8/layout/orgChart1"/>
    <dgm:cxn modelId="{00C67B02-889D-4B48-960A-9FC1C59D387F}" type="presParOf" srcId="{359CD45D-909A-4522-8819-76DE299E3138}" destId="{41D9521C-240A-41B8-AB05-59C14FDC2615}" srcOrd="0" destOrd="0" presId="urn:microsoft.com/office/officeart/2005/8/layout/orgChart1"/>
    <dgm:cxn modelId="{913B58B0-6F93-4E0A-9704-BECCE8202EE0}" type="presParOf" srcId="{359CD45D-909A-4522-8819-76DE299E3138}" destId="{750CD839-E7DF-431D-9177-D2C2701A972E}" srcOrd="1" destOrd="0" presId="urn:microsoft.com/office/officeart/2005/8/layout/orgChart1"/>
    <dgm:cxn modelId="{6AD4CCF5-182D-4B2F-9E35-F58A6E6ED178}" type="presParOf" srcId="{2E2D1C3C-D708-4FB4-A6C2-26B1AEDAE19F}" destId="{DFD521D5-52C7-4E18-8753-C9C82BCD8AB0}" srcOrd="1" destOrd="0" presId="urn:microsoft.com/office/officeart/2005/8/layout/orgChart1"/>
    <dgm:cxn modelId="{9BF379F4-DDF9-4BA8-88A1-A50E96113E24}" type="presParOf" srcId="{DFD521D5-52C7-4E18-8753-C9C82BCD8AB0}" destId="{DC90867C-6427-40EF-AB6E-6F663CFC64E4}" srcOrd="0" destOrd="0" presId="urn:microsoft.com/office/officeart/2005/8/layout/orgChart1"/>
    <dgm:cxn modelId="{37995EA9-91A5-4B41-B1EC-9C00C90F4656}" type="presParOf" srcId="{DFD521D5-52C7-4E18-8753-C9C82BCD8AB0}" destId="{48ABFF6F-2957-4D90-A23E-4262AF4AEBAE}" srcOrd="1" destOrd="0" presId="urn:microsoft.com/office/officeart/2005/8/layout/orgChart1"/>
    <dgm:cxn modelId="{EED837FA-8CCD-47D9-A4F8-6A2CABB797AE}" type="presParOf" srcId="{48ABFF6F-2957-4D90-A23E-4262AF4AEBAE}" destId="{D3F7E555-83EF-4BE1-AA85-EDB0A34E8A6D}" srcOrd="0" destOrd="0" presId="urn:microsoft.com/office/officeart/2005/8/layout/orgChart1"/>
    <dgm:cxn modelId="{AA6AB63E-AC8E-40BF-8F06-7C8997B2EB04}" type="presParOf" srcId="{D3F7E555-83EF-4BE1-AA85-EDB0A34E8A6D}" destId="{4D217129-FECC-4014-BB04-0CA08B614B40}" srcOrd="0" destOrd="0" presId="urn:microsoft.com/office/officeart/2005/8/layout/orgChart1"/>
    <dgm:cxn modelId="{94FB485B-8176-472C-AFE5-0D9F7191A762}" type="presParOf" srcId="{D3F7E555-83EF-4BE1-AA85-EDB0A34E8A6D}" destId="{43C87B99-D29D-4CF7-B47B-BB72FF427C65}" srcOrd="1" destOrd="0" presId="urn:microsoft.com/office/officeart/2005/8/layout/orgChart1"/>
    <dgm:cxn modelId="{2125DAD1-AE95-412C-9E9B-E74746309223}" type="presParOf" srcId="{48ABFF6F-2957-4D90-A23E-4262AF4AEBAE}" destId="{578BF0E1-0D45-4271-B6CE-5C13F617BDDA}" srcOrd="1" destOrd="0" presId="urn:microsoft.com/office/officeart/2005/8/layout/orgChart1"/>
    <dgm:cxn modelId="{51473787-097E-48E3-9769-17D80F5222DE}" type="presParOf" srcId="{578BF0E1-0D45-4271-B6CE-5C13F617BDDA}" destId="{D7CAD726-7F3B-4742-98FD-F5299357CF63}" srcOrd="0" destOrd="0" presId="urn:microsoft.com/office/officeart/2005/8/layout/orgChart1"/>
    <dgm:cxn modelId="{68FF9CA1-1E50-410E-A378-1F709D848F68}" type="presParOf" srcId="{578BF0E1-0D45-4271-B6CE-5C13F617BDDA}" destId="{98F54EC4-FE2A-45A3-8365-EA818D177598}" srcOrd="1" destOrd="0" presId="urn:microsoft.com/office/officeart/2005/8/layout/orgChart1"/>
    <dgm:cxn modelId="{EAE73F89-F17C-4E97-ADFE-523DE48A05D4}" type="presParOf" srcId="{98F54EC4-FE2A-45A3-8365-EA818D177598}" destId="{4B60398E-B412-4D43-BE68-031775828582}" srcOrd="0" destOrd="0" presId="urn:microsoft.com/office/officeart/2005/8/layout/orgChart1"/>
    <dgm:cxn modelId="{0686C034-4DBB-4488-A404-467294E054EA}" type="presParOf" srcId="{4B60398E-B412-4D43-BE68-031775828582}" destId="{880DCF77-2BB5-44CF-AE6A-9A9635254727}" srcOrd="0" destOrd="0" presId="urn:microsoft.com/office/officeart/2005/8/layout/orgChart1"/>
    <dgm:cxn modelId="{06DB7421-C2A5-4C8C-9F8B-D04F15323180}" type="presParOf" srcId="{4B60398E-B412-4D43-BE68-031775828582}" destId="{77B8A392-2169-4369-9227-28C2B925735A}" srcOrd="1" destOrd="0" presId="urn:microsoft.com/office/officeart/2005/8/layout/orgChart1"/>
    <dgm:cxn modelId="{15ABE39A-D848-4058-B55F-1D735989F4D3}" type="presParOf" srcId="{98F54EC4-FE2A-45A3-8365-EA818D177598}" destId="{185AA3DC-8509-477A-A9A4-8DA4999A4F64}" srcOrd="1" destOrd="0" presId="urn:microsoft.com/office/officeart/2005/8/layout/orgChart1"/>
    <dgm:cxn modelId="{56065F34-BB75-4345-A6DD-944B4BF7910F}" type="presParOf" srcId="{98F54EC4-FE2A-45A3-8365-EA818D177598}" destId="{22AAE9FE-8C7E-48E6-B974-1108343663D1}" srcOrd="2" destOrd="0" presId="urn:microsoft.com/office/officeart/2005/8/layout/orgChart1"/>
    <dgm:cxn modelId="{C5373AD7-1BE0-4762-934B-E3103C70B6C9}" type="presParOf" srcId="{578BF0E1-0D45-4271-B6CE-5C13F617BDDA}" destId="{C47176FA-7099-480B-82ED-B66D17363DCF}" srcOrd="2" destOrd="0" presId="urn:microsoft.com/office/officeart/2005/8/layout/orgChart1"/>
    <dgm:cxn modelId="{1A4115C6-6331-43D5-866A-A8A2F3C99930}" type="presParOf" srcId="{578BF0E1-0D45-4271-B6CE-5C13F617BDDA}" destId="{34743265-9AD1-4CF6-8F52-8B3AED60DCFB}" srcOrd="3" destOrd="0" presId="urn:microsoft.com/office/officeart/2005/8/layout/orgChart1"/>
    <dgm:cxn modelId="{8F4B4012-E194-411E-8F60-5EE22203D4F4}" type="presParOf" srcId="{34743265-9AD1-4CF6-8F52-8B3AED60DCFB}" destId="{40FB6D5A-A117-4B4F-8AC8-93712036598F}" srcOrd="0" destOrd="0" presId="urn:microsoft.com/office/officeart/2005/8/layout/orgChart1"/>
    <dgm:cxn modelId="{F929A109-1EB5-4D03-9C5C-BC5F242448C8}" type="presParOf" srcId="{40FB6D5A-A117-4B4F-8AC8-93712036598F}" destId="{CBE87007-B75E-4196-97CC-272D19102DA8}" srcOrd="0" destOrd="0" presId="urn:microsoft.com/office/officeart/2005/8/layout/orgChart1"/>
    <dgm:cxn modelId="{69930475-D463-437F-A38F-ED7207435A47}" type="presParOf" srcId="{40FB6D5A-A117-4B4F-8AC8-93712036598F}" destId="{76564F40-4874-43CF-9227-D5A078961B02}" srcOrd="1" destOrd="0" presId="urn:microsoft.com/office/officeart/2005/8/layout/orgChart1"/>
    <dgm:cxn modelId="{2F8FBEB0-71E3-4963-8F97-9EA38AC886E0}" type="presParOf" srcId="{34743265-9AD1-4CF6-8F52-8B3AED60DCFB}" destId="{9EC41AC9-2E58-449A-AAFE-FD6EBA3628CE}" srcOrd="1" destOrd="0" presId="urn:microsoft.com/office/officeart/2005/8/layout/orgChart1"/>
    <dgm:cxn modelId="{38B043FB-7711-4F82-B1DF-3B2BDBBFC957}" type="presParOf" srcId="{34743265-9AD1-4CF6-8F52-8B3AED60DCFB}" destId="{597CDBBD-622D-4AB1-B995-62EA019EEB83}" srcOrd="2" destOrd="0" presId="urn:microsoft.com/office/officeart/2005/8/layout/orgChart1"/>
    <dgm:cxn modelId="{46F6A59D-B739-4F07-B08E-755DD8027B20}" type="presParOf" srcId="{578BF0E1-0D45-4271-B6CE-5C13F617BDDA}" destId="{B22CD797-E279-4D95-B457-5321F5F43ADC}" srcOrd="4" destOrd="0" presId="urn:microsoft.com/office/officeart/2005/8/layout/orgChart1"/>
    <dgm:cxn modelId="{D5CB4565-8ABC-4332-93C6-03E7D679B985}" type="presParOf" srcId="{578BF0E1-0D45-4271-B6CE-5C13F617BDDA}" destId="{23810D38-118A-4A40-B077-0F02E90A8550}" srcOrd="5" destOrd="0" presId="urn:microsoft.com/office/officeart/2005/8/layout/orgChart1"/>
    <dgm:cxn modelId="{35510A15-3A2D-4DA4-8720-5DABC853CDCF}" type="presParOf" srcId="{23810D38-118A-4A40-B077-0F02E90A8550}" destId="{0C654A88-6D61-45AF-9A27-284A1B07DB55}" srcOrd="0" destOrd="0" presId="urn:microsoft.com/office/officeart/2005/8/layout/orgChart1"/>
    <dgm:cxn modelId="{5878A398-4E20-4048-A3CF-D98B9A5287BA}" type="presParOf" srcId="{0C654A88-6D61-45AF-9A27-284A1B07DB55}" destId="{3BBDD881-7216-4C08-84F7-918B44A60BEE}" srcOrd="0" destOrd="0" presId="urn:microsoft.com/office/officeart/2005/8/layout/orgChart1"/>
    <dgm:cxn modelId="{82D82A94-05F7-423D-8195-292F0562F0CC}" type="presParOf" srcId="{0C654A88-6D61-45AF-9A27-284A1B07DB55}" destId="{D3BE2F95-DCB4-4922-92CB-853E7A837660}" srcOrd="1" destOrd="0" presId="urn:microsoft.com/office/officeart/2005/8/layout/orgChart1"/>
    <dgm:cxn modelId="{36A543AD-2C7B-4BC6-8165-5DCD620DEFFC}" type="presParOf" srcId="{23810D38-118A-4A40-B077-0F02E90A8550}" destId="{69533957-54FC-4D8B-BBE4-39EBD2FD1135}" srcOrd="1" destOrd="0" presId="urn:microsoft.com/office/officeart/2005/8/layout/orgChart1"/>
    <dgm:cxn modelId="{DA663423-95C8-4226-BD49-69AD1EECBAE1}" type="presParOf" srcId="{23810D38-118A-4A40-B077-0F02E90A8550}" destId="{258E927A-5ADA-4D71-B39B-46700C493DE4}" srcOrd="2" destOrd="0" presId="urn:microsoft.com/office/officeart/2005/8/layout/orgChart1"/>
    <dgm:cxn modelId="{AE3D8533-CCA5-4D90-B44C-BF0EFE0E1EEC}" type="presParOf" srcId="{578BF0E1-0D45-4271-B6CE-5C13F617BDDA}" destId="{E76C6928-1091-4F74-B76C-3FE36FA30FB7}" srcOrd="6" destOrd="0" presId="urn:microsoft.com/office/officeart/2005/8/layout/orgChart1"/>
    <dgm:cxn modelId="{371F576E-035B-44B2-86DB-3E5F5013040C}" type="presParOf" srcId="{578BF0E1-0D45-4271-B6CE-5C13F617BDDA}" destId="{C6FA93ED-29A5-414D-9D34-34E098895D74}" srcOrd="7" destOrd="0" presId="urn:microsoft.com/office/officeart/2005/8/layout/orgChart1"/>
    <dgm:cxn modelId="{4475D768-4346-4DAE-AE8B-144C7DF822D9}" type="presParOf" srcId="{C6FA93ED-29A5-414D-9D34-34E098895D74}" destId="{644F0F5A-16CF-40BB-A199-9CAB573A0B3F}" srcOrd="0" destOrd="0" presId="urn:microsoft.com/office/officeart/2005/8/layout/orgChart1"/>
    <dgm:cxn modelId="{E8D738A9-650A-41A6-BD9E-52D92B671519}" type="presParOf" srcId="{644F0F5A-16CF-40BB-A199-9CAB573A0B3F}" destId="{FA03E449-43B8-44D4-9600-E395444A58DA}" srcOrd="0" destOrd="0" presId="urn:microsoft.com/office/officeart/2005/8/layout/orgChart1"/>
    <dgm:cxn modelId="{6F7E125D-6472-4A3B-AC4D-13CB9B256F20}" type="presParOf" srcId="{644F0F5A-16CF-40BB-A199-9CAB573A0B3F}" destId="{02A992CD-A4BD-4D81-B9AC-5B11ED244508}" srcOrd="1" destOrd="0" presId="urn:microsoft.com/office/officeart/2005/8/layout/orgChart1"/>
    <dgm:cxn modelId="{F16F213B-15F3-4839-B6C9-FCF78B057CCC}" type="presParOf" srcId="{C6FA93ED-29A5-414D-9D34-34E098895D74}" destId="{CD4F6700-7A9B-436E-AAA2-0C8C6101C221}" srcOrd="1" destOrd="0" presId="urn:microsoft.com/office/officeart/2005/8/layout/orgChart1"/>
    <dgm:cxn modelId="{B680F5B4-4510-406B-B1DE-D87CF2CA1DA8}" type="presParOf" srcId="{C6FA93ED-29A5-414D-9D34-34E098895D74}" destId="{0DBF9208-E390-4905-A537-A62D5902296D}" srcOrd="2" destOrd="0" presId="urn:microsoft.com/office/officeart/2005/8/layout/orgChart1"/>
    <dgm:cxn modelId="{92F2E72D-7FF2-4197-87E7-C7F7B313CEEC}" type="presParOf" srcId="{48ABFF6F-2957-4D90-A23E-4262AF4AEBAE}" destId="{3D4BF87F-F993-4C47-A53F-2CFCAF6813FE}" srcOrd="2" destOrd="0" presId="urn:microsoft.com/office/officeart/2005/8/layout/orgChart1"/>
    <dgm:cxn modelId="{D827DE19-0BC4-4DD2-BC5B-88668E9E14FD}" type="presParOf" srcId="{DFD521D5-52C7-4E18-8753-C9C82BCD8AB0}" destId="{1C999850-9014-4D5C-9F27-2537EAE8E334}" srcOrd="2" destOrd="0" presId="urn:microsoft.com/office/officeart/2005/8/layout/orgChart1"/>
    <dgm:cxn modelId="{3E5E0E4F-E34B-44C0-9437-01F63599D1B5}" type="presParOf" srcId="{DFD521D5-52C7-4E18-8753-C9C82BCD8AB0}" destId="{34DCEBAF-1DD9-447A-A7DB-919D19418EA1}" srcOrd="3" destOrd="0" presId="urn:microsoft.com/office/officeart/2005/8/layout/orgChart1"/>
    <dgm:cxn modelId="{CA8D9644-47EB-4B01-AFDE-57FFC3F23FBA}" type="presParOf" srcId="{34DCEBAF-1DD9-447A-A7DB-919D19418EA1}" destId="{FE53378C-24E0-40D4-B64B-69B42CE0A546}" srcOrd="0" destOrd="0" presId="urn:microsoft.com/office/officeart/2005/8/layout/orgChart1"/>
    <dgm:cxn modelId="{3C847C9C-FEB9-41E9-A5B3-92A6C1CB11AE}" type="presParOf" srcId="{FE53378C-24E0-40D4-B64B-69B42CE0A546}" destId="{3B5432F3-A498-477A-BFEF-B6ECAF8260D6}" srcOrd="0" destOrd="0" presId="urn:microsoft.com/office/officeart/2005/8/layout/orgChart1"/>
    <dgm:cxn modelId="{DF86B6AC-D227-4F61-BDA4-72EE608B2920}" type="presParOf" srcId="{FE53378C-24E0-40D4-B64B-69B42CE0A546}" destId="{70552CD9-5BC4-489C-A9F7-439CAFDC94AD}" srcOrd="1" destOrd="0" presId="urn:microsoft.com/office/officeart/2005/8/layout/orgChart1"/>
    <dgm:cxn modelId="{430C6D67-2CE8-4C3C-875C-8A461EB5EE15}" type="presParOf" srcId="{34DCEBAF-1DD9-447A-A7DB-919D19418EA1}" destId="{3984AD18-7549-46AA-821A-E9ED342CC2AD}" srcOrd="1" destOrd="0" presId="urn:microsoft.com/office/officeart/2005/8/layout/orgChart1"/>
    <dgm:cxn modelId="{867135D4-502B-4C22-B8DB-BB03864BB891}" type="presParOf" srcId="{3984AD18-7549-46AA-821A-E9ED342CC2AD}" destId="{6E7793AA-BE03-42BA-92C1-AC4B00CFD39A}" srcOrd="0" destOrd="0" presId="urn:microsoft.com/office/officeart/2005/8/layout/orgChart1"/>
    <dgm:cxn modelId="{6CAD8805-61B9-4BAE-9354-874D260FF920}" type="presParOf" srcId="{3984AD18-7549-46AA-821A-E9ED342CC2AD}" destId="{AD5C5D7C-4323-4819-B0FA-A3D1D5D9CE75}" srcOrd="1" destOrd="0" presId="urn:microsoft.com/office/officeart/2005/8/layout/orgChart1"/>
    <dgm:cxn modelId="{17BBEF7F-B62F-4D8E-AE62-CBE261EC2D1B}" type="presParOf" srcId="{AD5C5D7C-4323-4819-B0FA-A3D1D5D9CE75}" destId="{EE673B09-1E2D-4EDE-95A7-706206F184CD}" srcOrd="0" destOrd="0" presId="urn:microsoft.com/office/officeart/2005/8/layout/orgChart1"/>
    <dgm:cxn modelId="{5657C91C-E0AF-47DE-A429-366462058F59}" type="presParOf" srcId="{EE673B09-1E2D-4EDE-95A7-706206F184CD}" destId="{2B20B8DC-9329-4557-AEF9-82C766AFAE72}" srcOrd="0" destOrd="0" presId="urn:microsoft.com/office/officeart/2005/8/layout/orgChart1"/>
    <dgm:cxn modelId="{7A02A8D5-6954-4D39-8EA7-F2E2A7A1438B}" type="presParOf" srcId="{EE673B09-1E2D-4EDE-95A7-706206F184CD}" destId="{1F9519F1-3E9A-42E3-9108-0833C703FE0F}" srcOrd="1" destOrd="0" presId="urn:microsoft.com/office/officeart/2005/8/layout/orgChart1"/>
    <dgm:cxn modelId="{88B44F3A-C3B5-4B71-90CB-C9BA0AF60CFF}" type="presParOf" srcId="{AD5C5D7C-4323-4819-B0FA-A3D1D5D9CE75}" destId="{98972B60-6D21-4574-AF10-7F038BFC1E05}" srcOrd="1" destOrd="0" presId="urn:microsoft.com/office/officeart/2005/8/layout/orgChart1"/>
    <dgm:cxn modelId="{2330F700-09CF-40C8-A2B2-9016AC274286}" type="presParOf" srcId="{AD5C5D7C-4323-4819-B0FA-A3D1D5D9CE75}" destId="{2CFADA2B-D640-4166-85B3-507B0BF57560}" srcOrd="2" destOrd="0" presId="urn:microsoft.com/office/officeart/2005/8/layout/orgChart1"/>
    <dgm:cxn modelId="{29E0AA63-C50D-4B22-997A-0822C56B1392}" type="presParOf" srcId="{3984AD18-7549-46AA-821A-E9ED342CC2AD}" destId="{2F30768A-5766-4326-9746-6034FEC7DAB5}" srcOrd="2" destOrd="0" presId="urn:microsoft.com/office/officeart/2005/8/layout/orgChart1"/>
    <dgm:cxn modelId="{E54B6377-9533-4C82-AA25-DD3DFA359F9C}" type="presParOf" srcId="{3984AD18-7549-46AA-821A-E9ED342CC2AD}" destId="{9CC4FB1D-EB85-4325-A442-CD54BDBD52FE}" srcOrd="3" destOrd="0" presId="urn:microsoft.com/office/officeart/2005/8/layout/orgChart1"/>
    <dgm:cxn modelId="{7561E629-D03B-414C-9670-703AC0EA4171}" type="presParOf" srcId="{9CC4FB1D-EB85-4325-A442-CD54BDBD52FE}" destId="{21D9A2DF-BFCE-4335-8A7C-5BD811B6483A}" srcOrd="0" destOrd="0" presId="urn:microsoft.com/office/officeart/2005/8/layout/orgChart1"/>
    <dgm:cxn modelId="{DFA9231C-867A-47A5-A81B-BAC66085F0AF}" type="presParOf" srcId="{21D9A2DF-BFCE-4335-8A7C-5BD811B6483A}" destId="{221650D2-7435-4D78-BEA8-6B7E92A85517}" srcOrd="0" destOrd="0" presId="urn:microsoft.com/office/officeart/2005/8/layout/orgChart1"/>
    <dgm:cxn modelId="{8B3DD7FB-2EC3-4E63-A45C-9D22436B9D22}" type="presParOf" srcId="{21D9A2DF-BFCE-4335-8A7C-5BD811B6483A}" destId="{404B7F12-3559-48A2-9F7C-AE0F39CD10B5}" srcOrd="1" destOrd="0" presId="urn:microsoft.com/office/officeart/2005/8/layout/orgChart1"/>
    <dgm:cxn modelId="{BBC1F306-F981-4466-823E-12935696163E}" type="presParOf" srcId="{9CC4FB1D-EB85-4325-A442-CD54BDBD52FE}" destId="{EECE37A3-FBB5-425A-9309-FEB0C1A573BD}" srcOrd="1" destOrd="0" presId="urn:microsoft.com/office/officeart/2005/8/layout/orgChart1"/>
    <dgm:cxn modelId="{A8041929-46ED-4DD6-9F91-FFA414FF9D84}" type="presParOf" srcId="{9CC4FB1D-EB85-4325-A442-CD54BDBD52FE}" destId="{866FDF98-27A3-4847-9D0A-0B26F5830931}" srcOrd="2" destOrd="0" presId="urn:microsoft.com/office/officeart/2005/8/layout/orgChart1"/>
    <dgm:cxn modelId="{8902FF44-F65D-43F6-888D-0267E1E78113}" type="presParOf" srcId="{3984AD18-7549-46AA-821A-E9ED342CC2AD}" destId="{4379D8F1-6B53-4A67-B59D-78B11BD44C28}" srcOrd="4" destOrd="0" presId="urn:microsoft.com/office/officeart/2005/8/layout/orgChart1"/>
    <dgm:cxn modelId="{D11A5D39-9DAF-41DA-BD00-58D5FE0E7C4C}" type="presParOf" srcId="{3984AD18-7549-46AA-821A-E9ED342CC2AD}" destId="{08B26693-EC80-4FAF-A488-B407DD9A317B}" srcOrd="5" destOrd="0" presId="urn:microsoft.com/office/officeart/2005/8/layout/orgChart1"/>
    <dgm:cxn modelId="{05B6CA3C-FEB6-4AD3-AD5A-09D050E736D9}" type="presParOf" srcId="{08B26693-EC80-4FAF-A488-B407DD9A317B}" destId="{D4D6079E-DCE2-44F9-96EB-736FD8C5D0D1}" srcOrd="0" destOrd="0" presId="urn:microsoft.com/office/officeart/2005/8/layout/orgChart1"/>
    <dgm:cxn modelId="{A559D52D-20E5-48B7-A122-AE3A99214C77}" type="presParOf" srcId="{D4D6079E-DCE2-44F9-96EB-736FD8C5D0D1}" destId="{3F5A52B4-24D6-4288-8171-A8FBFBD0431A}" srcOrd="0" destOrd="0" presId="urn:microsoft.com/office/officeart/2005/8/layout/orgChart1"/>
    <dgm:cxn modelId="{256249F0-1027-4819-9F25-AA66FA5BD76B}" type="presParOf" srcId="{D4D6079E-DCE2-44F9-96EB-736FD8C5D0D1}" destId="{36E6DC53-2B9F-4FDD-9554-3C49057F56BE}" srcOrd="1" destOrd="0" presId="urn:microsoft.com/office/officeart/2005/8/layout/orgChart1"/>
    <dgm:cxn modelId="{ECF52434-DE0D-46F4-A150-A71D3789FFD0}" type="presParOf" srcId="{08B26693-EC80-4FAF-A488-B407DD9A317B}" destId="{1D03B2AC-AF0F-4F60-A64C-F498BA73671E}" srcOrd="1" destOrd="0" presId="urn:microsoft.com/office/officeart/2005/8/layout/orgChart1"/>
    <dgm:cxn modelId="{7CE977F3-08D5-4D58-85DB-C6E4E230C245}" type="presParOf" srcId="{08B26693-EC80-4FAF-A488-B407DD9A317B}" destId="{B48AEE7C-BE25-449E-B639-FC86EB4A8EF4}" srcOrd="2" destOrd="0" presId="urn:microsoft.com/office/officeart/2005/8/layout/orgChart1"/>
    <dgm:cxn modelId="{4B652D32-7A5A-4A27-A0B5-24193F3A8C67}" type="presParOf" srcId="{3984AD18-7549-46AA-821A-E9ED342CC2AD}" destId="{FF3F3F2C-523D-477E-9A3E-DCABDEA1A457}" srcOrd="6" destOrd="0" presId="urn:microsoft.com/office/officeart/2005/8/layout/orgChart1"/>
    <dgm:cxn modelId="{67FB2F87-1AA5-443C-823B-8AF6A4EAF82E}" type="presParOf" srcId="{3984AD18-7549-46AA-821A-E9ED342CC2AD}" destId="{7962B873-EE07-4AB2-904F-756F94AD2132}" srcOrd="7" destOrd="0" presId="urn:microsoft.com/office/officeart/2005/8/layout/orgChart1"/>
    <dgm:cxn modelId="{94A520AB-6C34-44D1-BF96-6D801A0B83E7}" type="presParOf" srcId="{7962B873-EE07-4AB2-904F-756F94AD2132}" destId="{C588BF63-FA02-4956-8711-B2855BB6D3D1}" srcOrd="0" destOrd="0" presId="urn:microsoft.com/office/officeart/2005/8/layout/orgChart1"/>
    <dgm:cxn modelId="{C077DA94-8BF1-46E9-A2A6-18DBBCFCE14C}" type="presParOf" srcId="{C588BF63-FA02-4956-8711-B2855BB6D3D1}" destId="{E39F4EC9-CEA3-48EA-89B9-D7DEAE29D075}" srcOrd="0" destOrd="0" presId="urn:microsoft.com/office/officeart/2005/8/layout/orgChart1"/>
    <dgm:cxn modelId="{F14A4CC1-C669-44BB-9876-65B633E6EEB4}" type="presParOf" srcId="{C588BF63-FA02-4956-8711-B2855BB6D3D1}" destId="{6FC8B199-F1B8-499E-8C54-1647CFF9D2F7}" srcOrd="1" destOrd="0" presId="urn:microsoft.com/office/officeart/2005/8/layout/orgChart1"/>
    <dgm:cxn modelId="{C4F2D9A0-DBE9-4CCB-97F3-E8FC6109995B}" type="presParOf" srcId="{7962B873-EE07-4AB2-904F-756F94AD2132}" destId="{76A6C80B-FF3D-49EE-8303-01635215DBC9}" srcOrd="1" destOrd="0" presId="urn:microsoft.com/office/officeart/2005/8/layout/orgChart1"/>
    <dgm:cxn modelId="{FA99C512-587A-4928-9AA0-E228CDEA8036}" type="presParOf" srcId="{7962B873-EE07-4AB2-904F-756F94AD2132}" destId="{603043F6-872A-4C68-8ABF-C5EC1B2D72CB}" srcOrd="2" destOrd="0" presId="urn:microsoft.com/office/officeart/2005/8/layout/orgChart1"/>
    <dgm:cxn modelId="{A32F2A30-1A37-46DD-9ECE-2B8B7089E0ED}" type="presParOf" srcId="{34DCEBAF-1DD9-447A-A7DB-919D19418EA1}" destId="{A91EEF7B-B895-422D-BA4F-730E27533CF7}" srcOrd="2" destOrd="0" presId="urn:microsoft.com/office/officeart/2005/8/layout/orgChart1"/>
    <dgm:cxn modelId="{D06E5DEC-6A0A-42ED-844C-5C3E1946ED15}" type="presParOf" srcId="{2E2D1C3C-D708-4FB4-A6C2-26B1AEDAE19F}" destId="{DE1CA182-9E29-4BBC-A9B2-BF6A20E5444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9A626AA-A66B-4698-8710-69A899FDD6DD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uk-UA"/>
        </a:p>
      </dgm:t>
    </dgm:pt>
    <dgm:pt modelId="{D53A5100-AB6D-4C96-9468-9FA8B5C5E4F1}">
      <dgm:prSet phldrT="[Текст]"/>
      <dgm:spPr/>
      <dgm:t>
        <a:bodyPr/>
        <a:lstStyle/>
        <a:p>
          <a:r>
            <a:rPr lang="uk-UA"/>
            <a:t>ИС анализа маркетинговых кампаний</a:t>
          </a:r>
        </a:p>
      </dgm:t>
    </dgm:pt>
    <dgm:pt modelId="{446EFB4E-F93F-406C-B955-0AC242F11C8E}" type="parTrans" cxnId="{E5FF0215-D845-4CB3-A0DD-DBF1381BADC6}">
      <dgm:prSet/>
      <dgm:spPr/>
      <dgm:t>
        <a:bodyPr/>
        <a:lstStyle/>
        <a:p>
          <a:endParaRPr lang="uk-UA"/>
        </a:p>
      </dgm:t>
    </dgm:pt>
    <dgm:pt modelId="{D40F1DF6-4F56-49C0-A0A6-719172F38946}" type="sibTrans" cxnId="{E5FF0215-D845-4CB3-A0DD-DBF1381BADC6}">
      <dgm:prSet/>
      <dgm:spPr/>
      <dgm:t>
        <a:bodyPr/>
        <a:lstStyle/>
        <a:p>
          <a:endParaRPr lang="uk-UA"/>
        </a:p>
      </dgm:t>
    </dgm:pt>
    <dgm:pt modelId="{24CBB2B7-6A73-43F8-AD37-DD8D454C52DF}">
      <dgm:prSet phldrT="[Текст]"/>
      <dgm:spPr/>
      <dgm:t>
        <a:bodyPr/>
        <a:lstStyle/>
        <a:p>
          <a:r>
            <a:rPr lang="uk-UA"/>
            <a:t>Проректор</a:t>
          </a:r>
        </a:p>
      </dgm:t>
    </dgm:pt>
    <dgm:pt modelId="{DB154424-7090-4701-AF2A-7D088A3A2BFD}" type="parTrans" cxnId="{31F5690B-7BD5-4F20-A433-ECA86C42995E}">
      <dgm:prSet/>
      <dgm:spPr/>
      <dgm:t>
        <a:bodyPr/>
        <a:lstStyle/>
        <a:p>
          <a:endParaRPr lang="uk-UA"/>
        </a:p>
      </dgm:t>
    </dgm:pt>
    <dgm:pt modelId="{817EEEA8-C51A-472F-B7CB-84F087EB0DB6}" type="sibTrans" cxnId="{31F5690B-7BD5-4F20-A433-ECA86C42995E}">
      <dgm:prSet/>
      <dgm:spPr/>
      <dgm:t>
        <a:bodyPr/>
        <a:lstStyle/>
        <a:p>
          <a:endParaRPr lang="uk-UA"/>
        </a:p>
      </dgm:t>
    </dgm:pt>
    <dgm:pt modelId="{A75BDCFA-39AA-4208-A886-9320F96AD821}">
      <dgm:prSet phldrT="[Текст]"/>
      <dgm:spPr/>
      <dgm:t>
        <a:bodyPr/>
        <a:lstStyle/>
        <a:p>
          <a:r>
            <a:rPr lang="uk-UA"/>
            <a:t>Руководитель отдела</a:t>
          </a:r>
        </a:p>
      </dgm:t>
    </dgm:pt>
    <dgm:pt modelId="{ADF3EDEF-23CF-4578-A908-2C88D0CC85D1}" type="parTrans" cxnId="{93415FF1-14A9-4BF2-BC5A-4C0108F4B468}">
      <dgm:prSet/>
      <dgm:spPr/>
      <dgm:t>
        <a:bodyPr/>
        <a:lstStyle/>
        <a:p>
          <a:endParaRPr lang="uk-UA"/>
        </a:p>
      </dgm:t>
    </dgm:pt>
    <dgm:pt modelId="{737573BA-7271-463B-AA61-DD637DEC4A38}" type="sibTrans" cxnId="{93415FF1-14A9-4BF2-BC5A-4C0108F4B468}">
      <dgm:prSet/>
      <dgm:spPr/>
      <dgm:t>
        <a:bodyPr/>
        <a:lstStyle/>
        <a:p>
          <a:endParaRPr lang="uk-UA"/>
        </a:p>
      </dgm:t>
    </dgm:pt>
    <dgm:pt modelId="{0D5E66A9-55F2-47E3-834C-345044FB71AE}">
      <dgm:prSet phldrT="[Текст]"/>
      <dgm:spPr/>
      <dgm:t>
        <a:bodyPr/>
        <a:lstStyle/>
        <a:p>
          <a:r>
            <a:rPr lang="uk-UA"/>
            <a:t>Специалист по цифровому маркетингу</a:t>
          </a:r>
        </a:p>
      </dgm:t>
    </dgm:pt>
    <dgm:pt modelId="{7A1DBF2F-78F3-4E16-A7CA-12A94064D3BF}" type="parTrans" cxnId="{86534628-DFCB-4BA6-B56A-5918523C5F60}">
      <dgm:prSet/>
      <dgm:spPr/>
      <dgm:t>
        <a:bodyPr/>
        <a:lstStyle/>
        <a:p>
          <a:endParaRPr lang="uk-UA"/>
        </a:p>
      </dgm:t>
    </dgm:pt>
    <dgm:pt modelId="{E54D14E1-8EC3-44C5-AE1B-47D3B72EFD56}" type="sibTrans" cxnId="{86534628-DFCB-4BA6-B56A-5918523C5F60}">
      <dgm:prSet/>
      <dgm:spPr/>
      <dgm:t>
        <a:bodyPr/>
        <a:lstStyle/>
        <a:p>
          <a:endParaRPr lang="uk-UA"/>
        </a:p>
      </dgm:t>
    </dgm:pt>
    <dgm:pt modelId="{2EF21CCB-A98F-43BF-9301-BCF6FA141E87}">
      <dgm:prSet phldrT="[Текст]"/>
      <dgm:spPr/>
      <dgm:t>
        <a:bodyPr/>
        <a:lstStyle/>
        <a:p>
          <a:r>
            <a:rPr lang="uk-UA"/>
            <a:t>Дизайнер</a:t>
          </a:r>
        </a:p>
      </dgm:t>
    </dgm:pt>
    <dgm:pt modelId="{DA0AE5B0-746D-4356-8D9D-271B8D3A232D}" type="parTrans" cxnId="{1A0AD25C-466A-47BB-A811-537F1F70D088}">
      <dgm:prSet/>
      <dgm:spPr/>
      <dgm:t>
        <a:bodyPr/>
        <a:lstStyle/>
        <a:p>
          <a:endParaRPr lang="uk-UA"/>
        </a:p>
      </dgm:t>
    </dgm:pt>
    <dgm:pt modelId="{F70795D7-D30F-44A3-B2EC-D9FB31F174C7}" type="sibTrans" cxnId="{1A0AD25C-466A-47BB-A811-537F1F70D088}">
      <dgm:prSet/>
      <dgm:spPr/>
      <dgm:t>
        <a:bodyPr/>
        <a:lstStyle/>
        <a:p>
          <a:endParaRPr lang="uk-UA"/>
        </a:p>
      </dgm:t>
    </dgm:pt>
    <dgm:pt modelId="{175606E9-F2F5-4327-8F67-518A304AD9C0}" type="pres">
      <dgm:prSet presAssocID="{F9A626AA-A66B-4698-8710-69A899FDD6D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A8ED2A73-C34E-464B-BD97-8482133DECF9}" type="pres">
      <dgm:prSet presAssocID="{D53A5100-AB6D-4C96-9468-9FA8B5C5E4F1}" presName="hierRoot1" presStyleCnt="0">
        <dgm:presLayoutVars>
          <dgm:hierBranch val="init"/>
        </dgm:presLayoutVars>
      </dgm:prSet>
      <dgm:spPr/>
    </dgm:pt>
    <dgm:pt modelId="{FBB2930C-A90B-403E-8AD6-ADAFDD82E3EA}" type="pres">
      <dgm:prSet presAssocID="{D53A5100-AB6D-4C96-9468-9FA8B5C5E4F1}" presName="rootComposite1" presStyleCnt="0"/>
      <dgm:spPr/>
    </dgm:pt>
    <dgm:pt modelId="{7E177BB6-1124-4349-A565-3817E674F6B4}" type="pres">
      <dgm:prSet presAssocID="{D53A5100-AB6D-4C96-9468-9FA8B5C5E4F1}" presName="rootText1" presStyleLbl="node0" presStyleIdx="0" presStyleCnt="1">
        <dgm:presLayoutVars>
          <dgm:chPref val="3"/>
        </dgm:presLayoutVars>
      </dgm:prSet>
      <dgm:spPr/>
    </dgm:pt>
    <dgm:pt modelId="{9B6D3560-0BCA-40F7-A035-52C71A1660F3}" type="pres">
      <dgm:prSet presAssocID="{D53A5100-AB6D-4C96-9468-9FA8B5C5E4F1}" presName="rootConnector1" presStyleLbl="node1" presStyleIdx="0" presStyleCnt="0"/>
      <dgm:spPr/>
    </dgm:pt>
    <dgm:pt modelId="{E2EF2EAB-FD1C-4AE6-9CC6-F92FAE17870C}" type="pres">
      <dgm:prSet presAssocID="{D53A5100-AB6D-4C96-9468-9FA8B5C5E4F1}" presName="hierChild2" presStyleCnt="0"/>
      <dgm:spPr/>
    </dgm:pt>
    <dgm:pt modelId="{B5B8D1F4-0E41-424C-B225-AC78A3475B32}" type="pres">
      <dgm:prSet presAssocID="{DB154424-7090-4701-AF2A-7D088A3A2BFD}" presName="Name37" presStyleLbl="parChTrans1D2" presStyleIdx="0" presStyleCnt="4"/>
      <dgm:spPr/>
    </dgm:pt>
    <dgm:pt modelId="{59F02FF9-8402-45A8-9641-8579437FAA19}" type="pres">
      <dgm:prSet presAssocID="{24CBB2B7-6A73-43F8-AD37-DD8D454C52DF}" presName="hierRoot2" presStyleCnt="0">
        <dgm:presLayoutVars>
          <dgm:hierBranch val="init"/>
        </dgm:presLayoutVars>
      </dgm:prSet>
      <dgm:spPr/>
    </dgm:pt>
    <dgm:pt modelId="{4021EC11-A70E-4437-AB60-FD4FB49823B8}" type="pres">
      <dgm:prSet presAssocID="{24CBB2B7-6A73-43F8-AD37-DD8D454C52DF}" presName="rootComposite" presStyleCnt="0"/>
      <dgm:spPr/>
    </dgm:pt>
    <dgm:pt modelId="{C65A9A1C-0A58-4450-B019-FDE08C912105}" type="pres">
      <dgm:prSet presAssocID="{24CBB2B7-6A73-43F8-AD37-DD8D454C52DF}" presName="rootText" presStyleLbl="node2" presStyleIdx="0" presStyleCnt="4">
        <dgm:presLayoutVars>
          <dgm:chPref val="3"/>
        </dgm:presLayoutVars>
      </dgm:prSet>
      <dgm:spPr/>
    </dgm:pt>
    <dgm:pt modelId="{5AECA32E-DA8A-445D-93BE-A4AEEDAE9C10}" type="pres">
      <dgm:prSet presAssocID="{24CBB2B7-6A73-43F8-AD37-DD8D454C52DF}" presName="rootConnector" presStyleLbl="node2" presStyleIdx="0" presStyleCnt="4"/>
      <dgm:spPr/>
    </dgm:pt>
    <dgm:pt modelId="{99DFA1DA-BF48-4A54-9FF3-E9736B0C991D}" type="pres">
      <dgm:prSet presAssocID="{24CBB2B7-6A73-43F8-AD37-DD8D454C52DF}" presName="hierChild4" presStyleCnt="0"/>
      <dgm:spPr/>
    </dgm:pt>
    <dgm:pt modelId="{3FF37EC7-6601-40DE-A587-04E7FAC93C61}" type="pres">
      <dgm:prSet presAssocID="{24CBB2B7-6A73-43F8-AD37-DD8D454C52DF}" presName="hierChild5" presStyleCnt="0"/>
      <dgm:spPr/>
    </dgm:pt>
    <dgm:pt modelId="{526E868E-702A-4456-9692-332DBE8F5F5D}" type="pres">
      <dgm:prSet presAssocID="{ADF3EDEF-23CF-4578-A908-2C88D0CC85D1}" presName="Name37" presStyleLbl="parChTrans1D2" presStyleIdx="1" presStyleCnt="4"/>
      <dgm:spPr/>
    </dgm:pt>
    <dgm:pt modelId="{5967189A-2354-4B58-9D13-29A2C9424CB4}" type="pres">
      <dgm:prSet presAssocID="{A75BDCFA-39AA-4208-A886-9320F96AD821}" presName="hierRoot2" presStyleCnt="0">
        <dgm:presLayoutVars>
          <dgm:hierBranch val="init"/>
        </dgm:presLayoutVars>
      </dgm:prSet>
      <dgm:spPr/>
    </dgm:pt>
    <dgm:pt modelId="{9664DB7E-42E4-4B1E-8E4E-FBD6F52AE850}" type="pres">
      <dgm:prSet presAssocID="{A75BDCFA-39AA-4208-A886-9320F96AD821}" presName="rootComposite" presStyleCnt="0"/>
      <dgm:spPr/>
    </dgm:pt>
    <dgm:pt modelId="{417305E0-20D7-4A78-9FE4-90C2DE1358C4}" type="pres">
      <dgm:prSet presAssocID="{A75BDCFA-39AA-4208-A886-9320F96AD821}" presName="rootText" presStyleLbl="node2" presStyleIdx="1" presStyleCnt="4">
        <dgm:presLayoutVars>
          <dgm:chPref val="3"/>
        </dgm:presLayoutVars>
      </dgm:prSet>
      <dgm:spPr/>
    </dgm:pt>
    <dgm:pt modelId="{85F4C097-3DD4-44FC-BCFC-B4B2C249ABFA}" type="pres">
      <dgm:prSet presAssocID="{A75BDCFA-39AA-4208-A886-9320F96AD821}" presName="rootConnector" presStyleLbl="node2" presStyleIdx="1" presStyleCnt="4"/>
      <dgm:spPr/>
    </dgm:pt>
    <dgm:pt modelId="{1AF62C36-3A93-4C8F-9877-74C9BFE78AA1}" type="pres">
      <dgm:prSet presAssocID="{A75BDCFA-39AA-4208-A886-9320F96AD821}" presName="hierChild4" presStyleCnt="0"/>
      <dgm:spPr/>
    </dgm:pt>
    <dgm:pt modelId="{C7FE006A-7BFB-473B-B8A7-2FA0DADA37C4}" type="pres">
      <dgm:prSet presAssocID="{A75BDCFA-39AA-4208-A886-9320F96AD821}" presName="hierChild5" presStyleCnt="0"/>
      <dgm:spPr/>
    </dgm:pt>
    <dgm:pt modelId="{5E136983-AB7D-4E07-A287-B82E172AC840}" type="pres">
      <dgm:prSet presAssocID="{7A1DBF2F-78F3-4E16-A7CA-12A94064D3BF}" presName="Name37" presStyleLbl="parChTrans1D2" presStyleIdx="2" presStyleCnt="4"/>
      <dgm:spPr/>
    </dgm:pt>
    <dgm:pt modelId="{B8318B9A-AE5C-434B-9B1D-766C37E893E7}" type="pres">
      <dgm:prSet presAssocID="{0D5E66A9-55F2-47E3-834C-345044FB71AE}" presName="hierRoot2" presStyleCnt="0">
        <dgm:presLayoutVars>
          <dgm:hierBranch val="init"/>
        </dgm:presLayoutVars>
      </dgm:prSet>
      <dgm:spPr/>
    </dgm:pt>
    <dgm:pt modelId="{B3B367B0-D514-4241-8761-F7DEA997887D}" type="pres">
      <dgm:prSet presAssocID="{0D5E66A9-55F2-47E3-834C-345044FB71AE}" presName="rootComposite" presStyleCnt="0"/>
      <dgm:spPr/>
    </dgm:pt>
    <dgm:pt modelId="{B3BDE27B-D765-4A2B-9301-B38590AE96CA}" type="pres">
      <dgm:prSet presAssocID="{0D5E66A9-55F2-47E3-834C-345044FB71AE}" presName="rootText" presStyleLbl="node2" presStyleIdx="2" presStyleCnt="4">
        <dgm:presLayoutVars>
          <dgm:chPref val="3"/>
        </dgm:presLayoutVars>
      </dgm:prSet>
      <dgm:spPr/>
    </dgm:pt>
    <dgm:pt modelId="{6BB7D524-89AB-4C28-8B71-442BE543153E}" type="pres">
      <dgm:prSet presAssocID="{0D5E66A9-55F2-47E3-834C-345044FB71AE}" presName="rootConnector" presStyleLbl="node2" presStyleIdx="2" presStyleCnt="4"/>
      <dgm:spPr/>
    </dgm:pt>
    <dgm:pt modelId="{2A38D73B-3307-4C5E-8382-B39D6ADACC71}" type="pres">
      <dgm:prSet presAssocID="{0D5E66A9-55F2-47E3-834C-345044FB71AE}" presName="hierChild4" presStyleCnt="0"/>
      <dgm:spPr/>
    </dgm:pt>
    <dgm:pt modelId="{1128D0EA-67E7-4E30-B804-94132CCB141A}" type="pres">
      <dgm:prSet presAssocID="{0D5E66A9-55F2-47E3-834C-345044FB71AE}" presName="hierChild5" presStyleCnt="0"/>
      <dgm:spPr/>
    </dgm:pt>
    <dgm:pt modelId="{9134CD2F-34A7-406B-AC39-9BCBCC1C1AED}" type="pres">
      <dgm:prSet presAssocID="{DA0AE5B0-746D-4356-8D9D-271B8D3A232D}" presName="Name37" presStyleLbl="parChTrans1D2" presStyleIdx="3" presStyleCnt="4"/>
      <dgm:spPr/>
    </dgm:pt>
    <dgm:pt modelId="{29FC28BB-C00F-47C6-A12F-0DE98994F801}" type="pres">
      <dgm:prSet presAssocID="{2EF21CCB-A98F-43BF-9301-BCF6FA141E87}" presName="hierRoot2" presStyleCnt="0">
        <dgm:presLayoutVars>
          <dgm:hierBranch val="init"/>
        </dgm:presLayoutVars>
      </dgm:prSet>
      <dgm:spPr/>
    </dgm:pt>
    <dgm:pt modelId="{FAD771CE-BE8B-429F-978E-40E7A5C02A00}" type="pres">
      <dgm:prSet presAssocID="{2EF21CCB-A98F-43BF-9301-BCF6FA141E87}" presName="rootComposite" presStyleCnt="0"/>
      <dgm:spPr/>
    </dgm:pt>
    <dgm:pt modelId="{67514402-21E3-4B0D-8302-D0AC630A430D}" type="pres">
      <dgm:prSet presAssocID="{2EF21CCB-A98F-43BF-9301-BCF6FA141E87}" presName="rootText" presStyleLbl="node2" presStyleIdx="3" presStyleCnt="4">
        <dgm:presLayoutVars>
          <dgm:chPref val="3"/>
        </dgm:presLayoutVars>
      </dgm:prSet>
      <dgm:spPr/>
    </dgm:pt>
    <dgm:pt modelId="{8D9A0604-C48A-47A0-9AF7-429B70D74D08}" type="pres">
      <dgm:prSet presAssocID="{2EF21CCB-A98F-43BF-9301-BCF6FA141E87}" presName="rootConnector" presStyleLbl="node2" presStyleIdx="3" presStyleCnt="4"/>
      <dgm:spPr/>
    </dgm:pt>
    <dgm:pt modelId="{32930D96-B71E-42A6-806F-316D7C90AD31}" type="pres">
      <dgm:prSet presAssocID="{2EF21CCB-A98F-43BF-9301-BCF6FA141E87}" presName="hierChild4" presStyleCnt="0"/>
      <dgm:spPr/>
    </dgm:pt>
    <dgm:pt modelId="{3ADDADEB-483B-49C5-85C5-E4352FB8A4B3}" type="pres">
      <dgm:prSet presAssocID="{2EF21CCB-A98F-43BF-9301-BCF6FA141E87}" presName="hierChild5" presStyleCnt="0"/>
      <dgm:spPr/>
    </dgm:pt>
    <dgm:pt modelId="{FA631B88-F4F5-46D1-A6FC-0FE0CECEE6AD}" type="pres">
      <dgm:prSet presAssocID="{D53A5100-AB6D-4C96-9468-9FA8B5C5E4F1}" presName="hierChild3" presStyleCnt="0"/>
      <dgm:spPr/>
    </dgm:pt>
  </dgm:ptLst>
  <dgm:cxnLst>
    <dgm:cxn modelId="{31F5690B-7BD5-4F20-A433-ECA86C42995E}" srcId="{D53A5100-AB6D-4C96-9468-9FA8B5C5E4F1}" destId="{24CBB2B7-6A73-43F8-AD37-DD8D454C52DF}" srcOrd="0" destOrd="0" parTransId="{DB154424-7090-4701-AF2A-7D088A3A2BFD}" sibTransId="{817EEEA8-C51A-472F-B7CB-84F087EB0DB6}"/>
    <dgm:cxn modelId="{6B77D812-F402-4EDA-A96D-C806FEC5C48C}" type="presOf" srcId="{D53A5100-AB6D-4C96-9468-9FA8B5C5E4F1}" destId="{9B6D3560-0BCA-40F7-A035-52C71A1660F3}" srcOrd="1" destOrd="0" presId="urn:microsoft.com/office/officeart/2005/8/layout/orgChart1"/>
    <dgm:cxn modelId="{E5FF0215-D845-4CB3-A0DD-DBF1381BADC6}" srcId="{F9A626AA-A66B-4698-8710-69A899FDD6DD}" destId="{D53A5100-AB6D-4C96-9468-9FA8B5C5E4F1}" srcOrd="0" destOrd="0" parTransId="{446EFB4E-F93F-406C-B955-0AC242F11C8E}" sibTransId="{D40F1DF6-4F56-49C0-A0A6-719172F38946}"/>
    <dgm:cxn modelId="{10E9BE1C-302A-401B-8CCC-30DF313E4E00}" type="presOf" srcId="{24CBB2B7-6A73-43F8-AD37-DD8D454C52DF}" destId="{C65A9A1C-0A58-4450-B019-FDE08C912105}" srcOrd="0" destOrd="0" presId="urn:microsoft.com/office/officeart/2005/8/layout/orgChart1"/>
    <dgm:cxn modelId="{86534628-DFCB-4BA6-B56A-5918523C5F60}" srcId="{D53A5100-AB6D-4C96-9468-9FA8B5C5E4F1}" destId="{0D5E66A9-55F2-47E3-834C-345044FB71AE}" srcOrd="2" destOrd="0" parTransId="{7A1DBF2F-78F3-4E16-A7CA-12A94064D3BF}" sibTransId="{E54D14E1-8EC3-44C5-AE1B-47D3B72EFD56}"/>
    <dgm:cxn modelId="{32C8C63B-35E1-4ECE-9F20-334F41A74DCE}" type="presOf" srcId="{DA0AE5B0-746D-4356-8D9D-271B8D3A232D}" destId="{9134CD2F-34A7-406B-AC39-9BCBCC1C1AED}" srcOrd="0" destOrd="0" presId="urn:microsoft.com/office/officeart/2005/8/layout/orgChart1"/>
    <dgm:cxn modelId="{83856D49-EF54-4F29-9256-402189744A16}" type="presOf" srcId="{2EF21CCB-A98F-43BF-9301-BCF6FA141E87}" destId="{67514402-21E3-4B0D-8302-D0AC630A430D}" srcOrd="0" destOrd="0" presId="urn:microsoft.com/office/officeart/2005/8/layout/orgChart1"/>
    <dgm:cxn modelId="{1A0AD25C-466A-47BB-A811-537F1F70D088}" srcId="{D53A5100-AB6D-4C96-9468-9FA8B5C5E4F1}" destId="{2EF21CCB-A98F-43BF-9301-BCF6FA141E87}" srcOrd="3" destOrd="0" parTransId="{DA0AE5B0-746D-4356-8D9D-271B8D3A232D}" sibTransId="{F70795D7-D30F-44A3-B2EC-D9FB31F174C7}"/>
    <dgm:cxn modelId="{B7126D77-7919-4125-8B84-59A9F7E7FEA4}" type="presOf" srcId="{D53A5100-AB6D-4C96-9468-9FA8B5C5E4F1}" destId="{7E177BB6-1124-4349-A565-3817E674F6B4}" srcOrd="0" destOrd="0" presId="urn:microsoft.com/office/officeart/2005/8/layout/orgChart1"/>
    <dgm:cxn modelId="{655B3A7A-4AED-4484-9EC4-ED5B38DADD84}" type="presOf" srcId="{A75BDCFA-39AA-4208-A886-9320F96AD821}" destId="{417305E0-20D7-4A78-9FE4-90C2DE1358C4}" srcOrd="0" destOrd="0" presId="urn:microsoft.com/office/officeart/2005/8/layout/orgChart1"/>
    <dgm:cxn modelId="{B3B7DF7A-931B-4CE7-8BCE-4C059AAB4A0E}" type="presOf" srcId="{F9A626AA-A66B-4698-8710-69A899FDD6DD}" destId="{175606E9-F2F5-4327-8F67-518A304AD9C0}" srcOrd="0" destOrd="0" presId="urn:microsoft.com/office/officeart/2005/8/layout/orgChart1"/>
    <dgm:cxn modelId="{D8BD6585-B5C9-4DBE-BFB1-B31F2C2B5964}" type="presOf" srcId="{ADF3EDEF-23CF-4578-A908-2C88D0CC85D1}" destId="{526E868E-702A-4456-9692-332DBE8F5F5D}" srcOrd="0" destOrd="0" presId="urn:microsoft.com/office/officeart/2005/8/layout/orgChart1"/>
    <dgm:cxn modelId="{AC2C9BBF-9C15-4A17-A0B5-A37B735F1832}" type="presOf" srcId="{0D5E66A9-55F2-47E3-834C-345044FB71AE}" destId="{B3BDE27B-D765-4A2B-9301-B38590AE96CA}" srcOrd="0" destOrd="0" presId="urn:microsoft.com/office/officeart/2005/8/layout/orgChart1"/>
    <dgm:cxn modelId="{299D25C5-F899-47D5-B62C-7C726A6FB642}" type="presOf" srcId="{24CBB2B7-6A73-43F8-AD37-DD8D454C52DF}" destId="{5AECA32E-DA8A-445D-93BE-A4AEEDAE9C10}" srcOrd="1" destOrd="0" presId="urn:microsoft.com/office/officeart/2005/8/layout/orgChart1"/>
    <dgm:cxn modelId="{79BB64C8-2BA2-4041-8035-9F0CEC1A8F4B}" type="presOf" srcId="{DB154424-7090-4701-AF2A-7D088A3A2BFD}" destId="{B5B8D1F4-0E41-424C-B225-AC78A3475B32}" srcOrd="0" destOrd="0" presId="urn:microsoft.com/office/officeart/2005/8/layout/orgChart1"/>
    <dgm:cxn modelId="{55469BC8-4426-4568-B04F-FA2F8D5604D0}" type="presOf" srcId="{2EF21CCB-A98F-43BF-9301-BCF6FA141E87}" destId="{8D9A0604-C48A-47A0-9AF7-429B70D74D08}" srcOrd="1" destOrd="0" presId="urn:microsoft.com/office/officeart/2005/8/layout/orgChart1"/>
    <dgm:cxn modelId="{700D9DD1-4710-4824-91FE-FC906A69A8B3}" type="presOf" srcId="{A75BDCFA-39AA-4208-A886-9320F96AD821}" destId="{85F4C097-3DD4-44FC-BCFC-B4B2C249ABFA}" srcOrd="1" destOrd="0" presId="urn:microsoft.com/office/officeart/2005/8/layout/orgChart1"/>
    <dgm:cxn modelId="{93415FF1-14A9-4BF2-BC5A-4C0108F4B468}" srcId="{D53A5100-AB6D-4C96-9468-9FA8B5C5E4F1}" destId="{A75BDCFA-39AA-4208-A886-9320F96AD821}" srcOrd="1" destOrd="0" parTransId="{ADF3EDEF-23CF-4578-A908-2C88D0CC85D1}" sibTransId="{737573BA-7271-463B-AA61-DD637DEC4A38}"/>
    <dgm:cxn modelId="{69E2D3F5-AA21-4AC5-88DE-73F3A2C9F576}" type="presOf" srcId="{7A1DBF2F-78F3-4E16-A7CA-12A94064D3BF}" destId="{5E136983-AB7D-4E07-A287-B82E172AC840}" srcOrd="0" destOrd="0" presId="urn:microsoft.com/office/officeart/2005/8/layout/orgChart1"/>
    <dgm:cxn modelId="{716D20F7-DFD0-4848-9076-A68E0C6D3FAF}" type="presOf" srcId="{0D5E66A9-55F2-47E3-834C-345044FB71AE}" destId="{6BB7D524-89AB-4C28-8B71-442BE543153E}" srcOrd="1" destOrd="0" presId="urn:microsoft.com/office/officeart/2005/8/layout/orgChart1"/>
    <dgm:cxn modelId="{733C5975-7976-453F-8270-E287FF7BBDC8}" type="presParOf" srcId="{175606E9-F2F5-4327-8F67-518A304AD9C0}" destId="{A8ED2A73-C34E-464B-BD97-8482133DECF9}" srcOrd="0" destOrd="0" presId="urn:microsoft.com/office/officeart/2005/8/layout/orgChart1"/>
    <dgm:cxn modelId="{2FF9BC9A-B53D-46AD-A2CE-E6D4B75CDBD6}" type="presParOf" srcId="{A8ED2A73-C34E-464B-BD97-8482133DECF9}" destId="{FBB2930C-A90B-403E-8AD6-ADAFDD82E3EA}" srcOrd="0" destOrd="0" presId="urn:microsoft.com/office/officeart/2005/8/layout/orgChart1"/>
    <dgm:cxn modelId="{93B2D901-9FF2-4CE5-98C8-A74735A45C6A}" type="presParOf" srcId="{FBB2930C-A90B-403E-8AD6-ADAFDD82E3EA}" destId="{7E177BB6-1124-4349-A565-3817E674F6B4}" srcOrd="0" destOrd="0" presId="urn:microsoft.com/office/officeart/2005/8/layout/orgChart1"/>
    <dgm:cxn modelId="{4EA8ACE7-643B-4D08-8677-71F1CC93440C}" type="presParOf" srcId="{FBB2930C-A90B-403E-8AD6-ADAFDD82E3EA}" destId="{9B6D3560-0BCA-40F7-A035-52C71A1660F3}" srcOrd="1" destOrd="0" presId="urn:microsoft.com/office/officeart/2005/8/layout/orgChart1"/>
    <dgm:cxn modelId="{7F7B8E8A-7CE4-4700-8DC5-BB7586A1DAD1}" type="presParOf" srcId="{A8ED2A73-C34E-464B-BD97-8482133DECF9}" destId="{E2EF2EAB-FD1C-4AE6-9CC6-F92FAE17870C}" srcOrd="1" destOrd="0" presId="urn:microsoft.com/office/officeart/2005/8/layout/orgChart1"/>
    <dgm:cxn modelId="{8DA03CA9-6677-4B51-B5CC-86F9D4168E8E}" type="presParOf" srcId="{E2EF2EAB-FD1C-4AE6-9CC6-F92FAE17870C}" destId="{B5B8D1F4-0E41-424C-B225-AC78A3475B32}" srcOrd="0" destOrd="0" presId="urn:microsoft.com/office/officeart/2005/8/layout/orgChart1"/>
    <dgm:cxn modelId="{7C5BC2D4-30C9-41B1-AC12-817F0AF4103D}" type="presParOf" srcId="{E2EF2EAB-FD1C-4AE6-9CC6-F92FAE17870C}" destId="{59F02FF9-8402-45A8-9641-8579437FAA19}" srcOrd="1" destOrd="0" presId="urn:microsoft.com/office/officeart/2005/8/layout/orgChart1"/>
    <dgm:cxn modelId="{43D883A3-D27D-489C-8449-BD2A75C8B0AD}" type="presParOf" srcId="{59F02FF9-8402-45A8-9641-8579437FAA19}" destId="{4021EC11-A70E-4437-AB60-FD4FB49823B8}" srcOrd="0" destOrd="0" presId="urn:microsoft.com/office/officeart/2005/8/layout/orgChart1"/>
    <dgm:cxn modelId="{1D46CA06-08BC-40ED-9C1A-F0A4B636568C}" type="presParOf" srcId="{4021EC11-A70E-4437-AB60-FD4FB49823B8}" destId="{C65A9A1C-0A58-4450-B019-FDE08C912105}" srcOrd="0" destOrd="0" presId="urn:microsoft.com/office/officeart/2005/8/layout/orgChart1"/>
    <dgm:cxn modelId="{15323751-78B8-48DD-83D7-6F2FA4A5F188}" type="presParOf" srcId="{4021EC11-A70E-4437-AB60-FD4FB49823B8}" destId="{5AECA32E-DA8A-445D-93BE-A4AEEDAE9C10}" srcOrd="1" destOrd="0" presId="urn:microsoft.com/office/officeart/2005/8/layout/orgChart1"/>
    <dgm:cxn modelId="{26996574-C5BF-4456-A3C3-76A941E2B17E}" type="presParOf" srcId="{59F02FF9-8402-45A8-9641-8579437FAA19}" destId="{99DFA1DA-BF48-4A54-9FF3-E9736B0C991D}" srcOrd="1" destOrd="0" presId="urn:microsoft.com/office/officeart/2005/8/layout/orgChart1"/>
    <dgm:cxn modelId="{94529B5B-A210-46BA-9145-2BD726AF6025}" type="presParOf" srcId="{59F02FF9-8402-45A8-9641-8579437FAA19}" destId="{3FF37EC7-6601-40DE-A587-04E7FAC93C61}" srcOrd="2" destOrd="0" presId="urn:microsoft.com/office/officeart/2005/8/layout/orgChart1"/>
    <dgm:cxn modelId="{88DE5460-D0FF-4333-AD8B-343217366787}" type="presParOf" srcId="{E2EF2EAB-FD1C-4AE6-9CC6-F92FAE17870C}" destId="{526E868E-702A-4456-9692-332DBE8F5F5D}" srcOrd="2" destOrd="0" presId="urn:microsoft.com/office/officeart/2005/8/layout/orgChart1"/>
    <dgm:cxn modelId="{484CA639-424C-480D-A2F5-0C2D3AB6E7FE}" type="presParOf" srcId="{E2EF2EAB-FD1C-4AE6-9CC6-F92FAE17870C}" destId="{5967189A-2354-4B58-9D13-29A2C9424CB4}" srcOrd="3" destOrd="0" presId="urn:microsoft.com/office/officeart/2005/8/layout/orgChart1"/>
    <dgm:cxn modelId="{518586A8-EDEA-45B4-A207-A46CE3694035}" type="presParOf" srcId="{5967189A-2354-4B58-9D13-29A2C9424CB4}" destId="{9664DB7E-42E4-4B1E-8E4E-FBD6F52AE850}" srcOrd="0" destOrd="0" presId="urn:microsoft.com/office/officeart/2005/8/layout/orgChart1"/>
    <dgm:cxn modelId="{0BF270BE-239A-4EDF-861C-911FB274F590}" type="presParOf" srcId="{9664DB7E-42E4-4B1E-8E4E-FBD6F52AE850}" destId="{417305E0-20D7-4A78-9FE4-90C2DE1358C4}" srcOrd="0" destOrd="0" presId="urn:microsoft.com/office/officeart/2005/8/layout/orgChart1"/>
    <dgm:cxn modelId="{8C9C06F0-3B52-4E77-B31B-025EDC59CE88}" type="presParOf" srcId="{9664DB7E-42E4-4B1E-8E4E-FBD6F52AE850}" destId="{85F4C097-3DD4-44FC-BCFC-B4B2C249ABFA}" srcOrd="1" destOrd="0" presId="urn:microsoft.com/office/officeart/2005/8/layout/orgChart1"/>
    <dgm:cxn modelId="{3B40CB2A-5746-45AD-8F8B-7BA1559CFB8F}" type="presParOf" srcId="{5967189A-2354-4B58-9D13-29A2C9424CB4}" destId="{1AF62C36-3A93-4C8F-9877-74C9BFE78AA1}" srcOrd="1" destOrd="0" presId="urn:microsoft.com/office/officeart/2005/8/layout/orgChart1"/>
    <dgm:cxn modelId="{10EB4047-EABE-4817-95AE-1BDA9CCA3248}" type="presParOf" srcId="{5967189A-2354-4B58-9D13-29A2C9424CB4}" destId="{C7FE006A-7BFB-473B-B8A7-2FA0DADA37C4}" srcOrd="2" destOrd="0" presId="urn:microsoft.com/office/officeart/2005/8/layout/orgChart1"/>
    <dgm:cxn modelId="{5AA9FC18-CCE4-4EE4-820F-3D4C30AFA569}" type="presParOf" srcId="{E2EF2EAB-FD1C-4AE6-9CC6-F92FAE17870C}" destId="{5E136983-AB7D-4E07-A287-B82E172AC840}" srcOrd="4" destOrd="0" presId="urn:microsoft.com/office/officeart/2005/8/layout/orgChart1"/>
    <dgm:cxn modelId="{AC320E38-CA5B-4084-AF94-58EF2FED51D1}" type="presParOf" srcId="{E2EF2EAB-FD1C-4AE6-9CC6-F92FAE17870C}" destId="{B8318B9A-AE5C-434B-9B1D-766C37E893E7}" srcOrd="5" destOrd="0" presId="urn:microsoft.com/office/officeart/2005/8/layout/orgChart1"/>
    <dgm:cxn modelId="{8DF5DF21-91FA-453F-A361-942790004E6C}" type="presParOf" srcId="{B8318B9A-AE5C-434B-9B1D-766C37E893E7}" destId="{B3B367B0-D514-4241-8761-F7DEA997887D}" srcOrd="0" destOrd="0" presId="urn:microsoft.com/office/officeart/2005/8/layout/orgChart1"/>
    <dgm:cxn modelId="{4158BBCC-FEBB-4D41-B457-6088470ECB37}" type="presParOf" srcId="{B3B367B0-D514-4241-8761-F7DEA997887D}" destId="{B3BDE27B-D765-4A2B-9301-B38590AE96CA}" srcOrd="0" destOrd="0" presId="urn:microsoft.com/office/officeart/2005/8/layout/orgChart1"/>
    <dgm:cxn modelId="{C1B41B75-0884-4BA9-B3A0-A784CCA34FD0}" type="presParOf" srcId="{B3B367B0-D514-4241-8761-F7DEA997887D}" destId="{6BB7D524-89AB-4C28-8B71-442BE543153E}" srcOrd="1" destOrd="0" presId="urn:microsoft.com/office/officeart/2005/8/layout/orgChart1"/>
    <dgm:cxn modelId="{E9D03B95-C371-42B2-B0FA-2C493EA769A1}" type="presParOf" srcId="{B8318B9A-AE5C-434B-9B1D-766C37E893E7}" destId="{2A38D73B-3307-4C5E-8382-B39D6ADACC71}" srcOrd="1" destOrd="0" presId="urn:microsoft.com/office/officeart/2005/8/layout/orgChart1"/>
    <dgm:cxn modelId="{3F6E9784-76CD-43C5-AC0B-4B845BCF6FF6}" type="presParOf" srcId="{B8318B9A-AE5C-434B-9B1D-766C37E893E7}" destId="{1128D0EA-67E7-4E30-B804-94132CCB141A}" srcOrd="2" destOrd="0" presId="urn:microsoft.com/office/officeart/2005/8/layout/orgChart1"/>
    <dgm:cxn modelId="{9EE7BBF4-4501-45F9-9421-94D631CF1247}" type="presParOf" srcId="{E2EF2EAB-FD1C-4AE6-9CC6-F92FAE17870C}" destId="{9134CD2F-34A7-406B-AC39-9BCBCC1C1AED}" srcOrd="6" destOrd="0" presId="urn:microsoft.com/office/officeart/2005/8/layout/orgChart1"/>
    <dgm:cxn modelId="{43F0A810-152D-4D4F-916A-B01A0C1E2B03}" type="presParOf" srcId="{E2EF2EAB-FD1C-4AE6-9CC6-F92FAE17870C}" destId="{29FC28BB-C00F-47C6-A12F-0DE98994F801}" srcOrd="7" destOrd="0" presId="urn:microsoft.com/office/officeart/2005/8/layout/orgChart1"/>
    <dgm:cxn modelId="{E257E417-D7CF-4DDE-8774-2CADFF1673A3}" type="presParOf" srcId="{29FC28BB-C00F-47C6-A12F-0DE98994F801}" destId="{FAD771CE-BE8B-429F-978E-40E7A5C02A00}" srcOrd="0" destOrd="0" presId="urn:microsoft.com/office/officeart/2005/8/layout/orgChart1"/>
    <dgm:cxn modelId="{1AEDE2BE-7696-44FA-B9A9-110C44367F79}" type="presParOf" srcId="{FAD771CE-BE8B-429F-978E-40E7A5C02A00}" destId="{67514402-21E3-4B0D-8302-D0AC630A430D}" srcOrd="0" destOrd="0" presId="urn:microsoft.com/office/officeart/2005/8/layout/orgChart1"/>
    <dgm:cxn modelId="{7FA8AEE9-3C32-4415-88D6-73423F971228}" type="presParOf" srcId="{FAD771CE-BE8B-429F-978E-40E7A5C02A00}" destId="{8D9A0604-C48A-47A0-9AF7-429B70D74D08}" srcOrd="1" destOrd="0" presId="urn:microsoft.com/office/officeart/2005/8/layout/orgChart1"/>
    <dgm:cxn modelId="{3A552EDB-124A-461B-8A03-F87B11014768}" type="presParOf" srcId="{29FC28BB-C00F-47C6-A12F-0DE98994F801}" destId="{32930D96-B71E-42A6-806F-316D7C90AD31}" srcOrd="1" destOrd="0" presId="urn:microsoft.com/office/officeart/2005/8/layout/orgChart1"/>
    <dgm:cxn modelId="{4F32F6F2-CE99-4C29-A1D9-1E3CA92A49A1}" type="presParOf" srcId="{29FC28BB-C00F-47C6-A12F-0DE98994F801}" destId="{3ADDADEB-483B-49C5-85C5-E4352FB8A4B3}" srcOrd="2" destOrd="0" presId="urn:microsoft.com/office/officeart/2005/8/layout/orgChart1"/>
    <dgm:cxn modelId="{89C37838-FB5C-4C21-8DAC-9F0774C287C5}" type="presParOf" srcId="{A8ED2A73-C34E-464B-BD97-8482133DECF9}" destId="{FA631B88-F4F5-46D1-A6FC-0FE0CECEE6A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3F3F2C-523D-477E-9A3E-DCABDEA1A457}">
      <dsp:nvSpPr>
        <dsp:cNvPr id="0" name=""/>
        <dsp:cNvSpPr/>
      </dsp:nvSpPr>
      <dsp:spPr>
        <a:xfrm>
          <a:off x="4268316" y="1710057"/>
          <a:ext cx="127054" cy="14157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15755"/>
              </a:lnTo>
              <a:lnTo>
                <a:pt x="127054" y="141575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79D8F1-6B53-4A67-B59D-78B11BD44C28}">
      <dsp:nvSpPr>
        <dsp:cNvPr id="0" name=""/>
        <dsp:cNvSpPr/>
      </dsp:nvSpPr>
      <dsp:spPr>
        <a:xfrm>
          <a:off x="4141262" y="1710057"/>
          <a:ext cx="127054" cy="1415755"/>
        </a:xfrm>
        <a:custGeom>
          <a:avLst/>
          <a:gdLst/>
          <a:ahLst/>
          <a:cxnLst/>
          <a:rect l="0" t="0" r="0" b="0"/>
          <a:pathLst>
            <a:path>
              <a:moveTo>
                <a:pt x="127054" y="0"/>
              </a:moveTo>
              <a:lnTo>
                <a:pt x="127054" y="1415755"/>
              </a:lnTo>
              <a:lnTo>
                <a:pt x="0" y="141575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30768A-5766-4326-9746-6034FEC7DAB5}">
      <dsp:nvSpPr>
        <dsp:cNvPr id="0" name=""/>
        <dsp:cNvSpPr/>
      </dsp:nvSpPr>
      <dsp:spPr>
        <a:xfrm>
          <a:off x="4268316" y="1710057"/>
          <a:ext cx="127054" cy="5566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56621"/>
              </a:lnTo>
              <a:lnTo>
                <a:pt x="127054" y="55662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7793AA-BE03-42BA-92C1-AC4B00CFD39A}">
      <dsp:nvSpPr>
        <dsp:cNvPr id="0" name=""/>
        <dsp:cNvSpPr/>
      </dsp:nvSpPr>
      <dsp:spPr>
        <a:xfrm>
          <a:off x="4141262" y="1710057"/>
          <a:ext cx="127054" cy="556621"/>
        </a:xfrm>
        <a:custGeom>
          <a:avLst/>
          <a:gdLst/>
          <a:ahLst/>
          <a:cxnLst/>
          <a:rect l="0" t="0" r="0" b="0"/>
          <a:pathLst>
            <a:path>
              <a:moveTo>
                <a:pt x="127054" y="0"/>
              </a:moveTo>
              <a:lnTo>
                <a:pt x="127054" y="556621"/>
              </a:lnTo>
              <a:lnTo>
                <a:pt x="0" y="55662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999850-9014-4D5C-9F27-2537EAE8E334}">
      <dsp:nvSpPr>
        <dsp:cNvPr id="0" name=""/>
        <dsp:cNvSpPr/>
      </dsp:nvSpPr>
      <dsp:spPr>
        <a:xfrm>
          <a:off x="2804159" y="850924"/>
          <a:ext cx="859133" cy="5566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56621"/>
              </a:lnTo>
              <a:lnTo>
                <a:pt x="859133" y="55662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6C6928-1091-4F74-B76C-3FE36FA30FB7}">
      <dsp:nvSpPr>
        <dsp:cNvPr id="0" name=""/>
        <dsp:cNvSpPr/>
      </dsp:nvSpPr>
      <dsp:spPr>
        <a:xfrm>
          <a:off x="1340003" y="1710057"/>
          <a:ext cx="127054" cy="14157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15755"/>
              </a:lnTo>
              <a:lnTo>
                <a:pt x="127054" y="141575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2CD797-E279-4D95-B457-5321F5F43ADC}">
      <dsp:nvSpPr>
        <dsp:cNvPr id="0" name=""/>
        <dsp:cNvSpPr/>
      </dsp:nvSpPr>
      <dsp:spPr>
        <a:xfrm>
          <a:off x="1212948" y="1710057"/>
          <a:ext cx="127054" cy="1415755"/>
        </a:xfrm>
        <a:custGeom>
          <a:avLst/>
          <a:gdLst/>
          <a:ahLst/>
          <a:cxnLst/>
          <a:rect l="0" t="0" r="0" b="0"/>
          <a:pathLst>
            <a:path>
              <a:moveTo>
                <a:pt x="127054" y="0"/>
              </a:moveTo>
              <a:lnTo>
                <a:pt x="127054" y="1415755"/>
              </a:lnTo>
              <a:lnTo>
                <a:pt x="0" y="141575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7176FA-7099-480B-82ED-B66D17363DCF}">
      <dsp:nvSpPr>
        <dsp:cNvPr id="0" name=""/>
        <dsp:cNvSpPr/>
      </dsp:nvSpPr>
      <dsp:spPr>
        <a:xfrm>
          <a:off x="1340003" y="1710057"/>
          <a:ext cx="127054" cy="5566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56621"/>
              </a:lnTo>
              <a:lnTo>
                <a:pt x="127054" y="55662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CAD726-7F3B-4742-98FD-F5299357CF63}">
      <dsp:nvSpPr>
        <dsp:cNvPr id="0" name=""/>
        <dsp:cNvSpPr/>
      </dsp:nvSpPr>
      <dsp:spPr>
        <a:xfrm>
          <a:off x="1212948" y="1710057"/>
          <a:ext cx="127054" cy="556621"/>
        </a:xfrm>
        <a:custGeom>
          <a:avLst/>
          <a:gdLst/>
          <a:ahLst/>
          <a:cxnLst/>
          <a:rect l="0" t="0" r="0" b="0"/>
          <a:pathLst>
            <a:path>
              <a:moveTo>
                <a:pt x="127054" y="0"/>
              </a:moveTo>
              <a:lnTo>
                <a:pt x="127054" y="556621"/>
              </a:lnTo>
              <a:lnTo>
                <a:pt x="0" y="55662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90867C-6427-40EF-AB6E-6F663CFC64E4}">
      <dsp:nvSpPr>
        <dsp:cNvPr id="0" name=""/>
        <dsp:cNvSpPr/>
      </dsp:nvSpPr>
      <dsp:spPr>
        <a:xfrm>
          <a:off x="1945026" y="850924"/>
          <a:ext cx="859133" cy="556621"/>
        </a:xfrm>
        <a:custGeom>
          <a:avLst/>
          <a:gdLst/>
          <a:ahLst/>
          <a:cxnLst/>
          <a:rect l="0" t="0" r="0" b="0"/>
          <a:pathLst>
            <a:path>
              <a:moveTo>
                <a:pt x="859133" y="0"/>
              </a:moveTo>
              <a:lnTo>
                <a:pt x="859133" y="556621"/>
              </a:lnTo>
              <a:lnTo>
                <a:pt x="0" y="55662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D9521C-240A-41B8-AB05-59C14FDC2615}">
      <dsp:nvSpPr>
        <dsp:cNvPr id="0" name=""/>
        <dsp:cNvSpPr/>
      </dsp:nvSpPr>
      <dsp:spPr>
        <a:xfrm>
          <a:off x="2199136" y="245900"/>
          <a:ext cx="1210047" cy="6050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Функции ИС</a:t>
          </a:r>
          <a:endParaRPr lang="uk-UA" sz="1000" kern="1200"/>
        </a:p>
      </dsp:txBody>
      <dsp:txXfrm>
        <a:off x="2199136" y="245900"/>
        <a:ext cx="1210047" cy="605023"/>
      </dsp:txXfrm>
    </dsp:sp>
    <dsp:sp modelId="{4D217129-FECC-4014-BB04-0CA08B614B40}">
      <dsp:nvSpPr>
        <dsp:cNvPr id="0" name=""/>
        <dsp:cNvSpPr/>
      </dsp:nvSpPr>
      <dsp:spPr>
        <a:xfrm>
          <a:off x="734979" y="1105034"/>
          <a:ext cx="1210047" cy="6050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Основные</a:t>
          </a:r>
          <a:endParaRPr lang="uk-UA" sz="1000" kern="1200"/>
        </a:p>
      </dsp:txBody>
      <dsp:txXfrm>
        <a:off x="734979" y="1105034"/>
        <a:ext cx="1210047" cy="605023"/>
      </dsp:txXfrm>
    </dsp:sp>
    <dsp:sp modelId="{880DCF77-2BB5-44CF-AE6A-9A9635254727}">
      <dsp:nvSpPr>
        <dsp:cNvPr id="0" name=""/>
        <dsp:cNvSpPr/>
      </dsp:nvSpPr>
      <dsp:spPr>
        <a:xfrm>
          <a:off x="2901" y="1964167"/>
          <a:ext cx="1210047" cy="6050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Регистрация маркетинговых кампаний</a:t>
          </a:r>
          <a:endParaRPr lang="uk-UA" sz="1000" kern="1200"/>
        </a:p>
      </dsp:txBody>
      <dsp:txXfrm>
        <a:off x="2901" y="1964167"/>
        <a:ext cx="1210047" cy="605023"/>
      </dsp:txXfrm>
    </dsp:sp>
    <dsp:sp modelId="{CBE87007-B75E-4196-97CC-272D19102DA8}">
      <dsp:nvSpPr>
        <dsp:cNvPr id="0" name=""/>
        <dsp:cNvSpPr/>
      </dsp:nvSpPr>
      <dsp:spPr>
        <a:xfrm>
          <a:off x="1467057" y="1964167"/>
          <a:ext cx="1210047" cy="6050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Учет метрик эффективности маркетинга</a:t>
          </a:r>
          <a:endParaRPr lang="uk-UA" sz="1000" kern="1200"/>
        </a:p>
      </dsp:txBody>
      <dsp:txXfrm>
        <a:off x="1467057" y="1964167"/>
        <a:ext cx="1210047" cy="605023"/>
      </dsp:txXfrm>
    </dsp:sp>
    <dsp:sp modelId="{3BBDD881-7216-4C08-84F7-918B44A60BEE}">
      <dsp:nvSpPr>
        <dsp:cNvPr id="0" name=""/>
        <dsp:cNvSpPr/>
      </dsp:nvSpPr>
      <dsp:spPr>
        <a:xfrm>
          <a:off x="2901" y="2823300"/>
          <a:ext cx="1210047" cy="6050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Ввод и хранение информации в электронном виде</a:t>
          </a:r>
          <a:endParaRPr lang="uk-UA" sz="1000" kern="1200"/>
        </a:p>
      </dsp:txBody>
      <dsp:txXfrm>
        <a:off x="2901" y="2823300"/>
        <a:ext cx="1210047" cy="605023"/>
      </dsp:txXfrm>
    </dsp:sp>
    <dsp:sp modelId="{FA03E449-43B8-44D4-9600-E395444A58DA}">
      <dsp:nvSpPr>
        <dsp:cNvPr id="0" name=""/>
        <dsp:cNvSpPr/>
      </dsp:nvSpPr>
      <dsp:spPr>
        <a:xfrm>
          <a:off x="1467057" y="2823300"/>
          <a:ext cx="1210047" cy="6050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Анализ информации по маркетинговым каналам</a:t>
          </a:r>
          <a:endParaRPr lang="uk-UA" sz="1000" kern="1200"/>
        </a:p>
      </dsp:txBody>
      <dsp:txXfrm>
        <a:off x="1467057" y="2823300"/>
        <a:ext cx="1210047" cy="605023"/>
      </dsp:txXfrm>
    </dsp:sp>
    <dsp:sp modelId="{3B5432F3-A498-477A-BFEF-B6ECAF8260D6}">
      <dsp:nvSpPr>
        <dsp:cNvPr id="0" name=""/>
        <dsp:cNvSpPr/>
      </dsp:nvSpPr>
      <dsp:spPr>
        <a:xfrm>
          <a:off x="3663293" y="1105034"/>
          <a:ext cx="1210047" cy="6050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Вспомогательные</a:t>
          </a:r>
          <a:endParaRPr lang="uk-UA" sz="1000" kern="1200"/>
        </a:p>
      </dsp:txBody>
      <dsp:txXfrm>
        <a:off x="3663293" y="1105034"/>
        <a:ext cx="1210047" cy="605023"/>
      </dsp:txXfrm>
    </dsp:sp>
    <dsp:sp modelId="{2B20B8DC-9329-4557-AEF9-82C766AFAE72}">
      <dsp:nvSpPr>
        <dsp:cNvPr id="0" name=""/>
        <dsp:cNvSpPr/>
      </dsp:nvSpPr>
      <dsp:spPr>
        <a:xfrm>
          <a:off x="2931214" y="1964167"/>
          <a:ext cx="1210047" cy="6050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Разграничение доступа</a:t>
          </a:r>
          <a:endParaRPr lang="uk-UA" sz="1000" kern="1200"/>
        </a:p>
      </dsp:txBody>
      <dsp:txXfrm>
        <a:off x="2931214" y="1964167"/>
        <a:ext cx="1210047" cy="605023"/>
      </dsp:txXfrm>
    </dsp:sp>
    <dsp:sp modelId="{221650D2-7435-4D78-BEA8-6B7E92A85517}">
      <dsp:nvSpPr>
        <dsp:cNvPr id="0" name=""/>
        <dsp:cNvSpPr/>
      </dsp:nvSpPr>
      <dsp:spPr>
        <a:xfrm>
          <a:off x="4395371" y="1964167"/>
          <a:ext cx="1210047" cy="6050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Визуализация данных</a:t>
          </a:r>
          <a:endParaRPr lang="uk-UA" sz="1000" kern="1200"/>
        </a:p>
      </dsp:txBody>
      <dsp:txXfrm>
        <a:off x="4395371" y="1964167"/>
        <a:ext cx="1210047" cy="605023"/>
      </dsp:txXfrm>
    </dsp:sp>
    <dsp:sp modelId="{3F5A52B4-24D6-4288-8171-A8FBFBD0431A}">
      <dsp:nvSpPr>
        <dsp:cNvPr id="0" name=""/>
        <dsp:cNvSpPr/>
      </dsp:nvSpPr>
      <dsp:spPr>
        <a:xfrm>
          <a:off x="2931214" y="2823300"/>
          <a:ext cx="1210047" cy="6050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Централизованное хранение данных</a:t>
          </a:r>
          <a:endParaRPr lang="uk-UA" sz="1000" kern="1200"/>
        </a:p>
      </dsp:txBody>
      <dsp:txXfrm>
        <a:off x="2931214" y="2823300"/>
        <a:ext cx="1210047" cy="605023"/>
      </dsp:txXfrm>
    </dsp:sp>
    <dsp:sp modelId="{E39F4EC9-CEA3-48EA-89B9-D7DEAE29D075}">
      <dsp:nvSpPr>
        <dsp:cNvPr id="0" name=""/>
        <dsp:cNvSpPr/>
      </dsp:nvSpPr>
      <dsp:spPr>
        <a:xfrm>
          <a:off x="4395371" y="2823300"/>
          <a:ext cx="1210047" cy="6050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Передача данных в ЛВС МУИВ</a:t>
          </a:r>
          <a:endParaRPr lang="uk-UA" sz="1000" kern="1200"/>
        </a:p>
      </dsp:txBody>
      <dsp:txXfrm>
        <a:off x="4395371" y="2823300"/>
        <a:ext cx="1210047" cy="60502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34CD2F-34A7-406B-AC39-9BCBCC1C1AED}">
      <dsp:nvSpPr>
        <dsp:cNvPr id="0" name=""/>
        <dsp:cNvSpPr/>
      </dsp:nvSpPr>
      <dsp:spPr>
        <a:xfrm>
          <a:off x="3187930" y="885442"/>
          <a:ext cx="2496807" cy="288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4443"/>
              </a:lnTo>
              <a:lnTo>
                <a:pt x="2496807" y="144443"/>
              </a:lnTo>
              <a:lnTo>
                <a:pt x="2496807" y="28888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136983-AB7D-4E07-A287-B82E172AC840}">
      <dsp:nvSpPr>
        <dsp:cNvPr id="0" name=""/>
        <dsp:cNvSpPr/>
      </dsp:nvSpPr>
      <dsp:spPr>
        <a:xfrm>
          <a:off x="3187930" y="885442"/>
          <a:ext cx="832269" cy="288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4443"/>
              </a:lnTo>
              <a:lnTo>
                <a:pt x="832269" y="144443"/>
              </a:lnTo>
              <a:lnTo>
                <a:pt x="832269" y="28888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6E868E-702A-4456-9692-332DBE8F5F5D}">
      <dsp:nvSpPr>
        <dsp:cNvPr id="0" name=""/>
        <dsp:cNvSpPr/>
      </dsp:nvSpPr>
      <dsp:spPr>
        <a:xfrm>
          <a:off x="2355661" y="885442"/>
          <a:ext cx="832269" cy="288886"/>
        </a:xfrm>
        <a:custGeom>
          <a:avLst/>
          <a:gdLst/>
          <a:ahLst/>
          <a:cxnLst/>
          <a:rect l="0" t="0" r="0" b="0"/>
          <a:pathLst>
            <a:path>
              <a:moveTo>
                <a:pt x="832269" y="0"/>
              </a:moveTo>
              <a:lnTo>
                <a:pt x="832269" y="144443"/>
              </a:lnTo>
              <a:lnTo>
                <a:pt x="0" y="144443"/>
              </a:lnTo>
              <a:lnTo>
                <a:pt x="0" y="28888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B8D1F4-0E41-424C-B225-AC78A3475B32}">
      <dsp:nvSpPr>
        <dsp:cNvPr id="0" name=""/>
        <dsp:cNvSpPr/>
      </dsp:nvSpPr>
      <dsp:spPr>
        <a:xfrm>
          <a:off x="691123" y="885442"/>
          <a:ext cx="2496807" cy="288886"/>
        </a:xfrm>
        <a:custGeom>
          <a:avLst/>
          <a:gdLst/>
          <a:ahLst/>
          <a:cxnLst/>
          <a:rect l="0" t="0" r="0" b="0"/>
          <a:pathLst>
            <a:path>
              <a:moveTo>
                <a:pt x="2496807" y="0"/>
              </a:moveTo>
              <a:lnTo>
                <a:pt x="2496807" y="144443"/>
              </a:lnTo>
              <a:lnTo>
                <a:pt x="0" y="144443"/>
              </a:lnTo>
              <a:lnTo>
                <a:pt x="0" y="28888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177BB6-1124-4349-A565-3817E674F6B4}">
      <dsp:nvSpPr>
        <dsp:cNvPr id="0" name=""/>
        <dsp:cNvSpPr/>
      </dsp:nvSpPr>
      <dsp:spPr>
        <a:xfrm>
          <a:off x="2500105" y="197616"/>
          <a:ext cx="1375651" cy="68782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500" kern="1200"/>
            <a:t>ИС анализа маркетинговых кампаний</a:t>
          </a:r>
        </a:p>
      </dsp:txBody>
      <dsp:txXfrm>
        <a:off x="2500105" y="197616"/>
        <a:ext cx="1375651" cy="687825"/>
      </dsp:txXfrm>
    </dsp:sp>
    <dsp:sp modelId="{C65A9A1C-0A58-4450-B019-FDE08C912105}">
      <dsp:nvSpPr>
        <dsp:cNvPr id="0" name=""/>
        <dsp:cNvSpPr/>
      </dsp:nvSpPr>
      <dsp:spPr>
        <a:xfrm>
          <a:off x="3298" y="1174328"/>
          <a:ext cx="1375651" cy="68782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500" kern="1200"/>
            <a:t>Проректор</a:t>
          </a:r>
        </a:p>
      </dsp:txBody>
      <dsp:txXfrm>
        <a:off x="3298" y="1174328"/>
        <a:ext cx="1375651" cy="687825"/>
      </dsp:txXfrm>
    </dsp:sp>
    <dsp:sp modelId="{417305E0-20D7-4A78-9FE4-90C2DE1358C4}">
      <dsp:nvSpPr>
        <dsp:cNvPr id="0" name=""/>
        <dsp:cNvSpPr/>
      </dsp:nvSpPr>
      <dsp:spPr>
        <a:xfrm>
          <a:off x="1667836" y="1174328"/>
          <a:ext cx="1375651" cy="68782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500" kern="1200"/>
            <a:t>Руководитель отдела</a:t>
          </a:r>
        </a:p>
      </dsp:txBody>
      <dsp:txXfrm>
        <a:off x="1667836" y="1174328"/>
        <a:ext cx="1375651" cy="687825"/>
      </dsp:txXfrm>
    </dsp:sp>
    <dsp:sp modelId="{B3BDE27B-D765-4A2B-9301-B38590AE96CA}">
      <dsp:nvSpPr>
        <dsp:cNvPr id="0" name=""/>
        <dsp:cNvSpPr/>
      </dsp:nvSpPr>
      <dsp:spPr>
        <a:xfrm>
          <a:off x="3332374" y="1174328"/>
          <a:ext cx="1375651" cy="68782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500" kern="1200"/>
            <a:t>Специалист по цифровому маркетингу</a:t>
          </a:r>
        </a:p>
      </dsp:txBody>
      <dsp:txXfrm>
        <a:off x="3332374" y="1174328"/>
        <a:ext cx="1375651" cy="687825"/>
      </dsp:txXfrm>
    </dsp:sp>
    <dsp:sp modelId="{67514402-21E3-4B0D-8302-D0AC630A430D}">
      <dsp:nvSpPr>
        <dsp:cNvPr id="0" name=""/>
        <dsp:cNvSpPr/>
      </dsp:nvSpPr>
      <dsp:spPr>
        <a:xfrm>
          <a:off x="4996912" y="1174328"/>
          <a:ext cx="1375651" cy="68782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500" kern="1200"/>
            <a:t>Дизайнер</a:t>
          </a:r>
        </a:p>
      </dsp:txBody>
      <dsp:txXfrm>
        <a:off x="4996912" y="1174328"/>
        <a:ext cx="1375651" cy="6878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1D1B43-9722-4B59-B8E5-0D06E85DE394}" type="datetimeFigureOut">
              <a:rPr lang="ru-RU" smtClean="0"/>
              <a:t>18.10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D41DBD-6CA5-42D1-AF42-62D80C8F326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24612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 userDrawn="1"/>
        </p:nvSpPr>
        <p:spPr>
          <a:xfrm>
            <a:off x="111929" y="2446893"/>
            <a:ext cx="66163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направление подготовки:</a:t>
            </a:r>
            <a:r>
              <a:rPr lang="ru-RU" baseline="0" dirty="0"/>
              <a:t> 38.03.05 «Бизнес-информатика»</a:t>
            </a:r>
          </a:p>
          <a:p>
            <a:r>
              <a:rPr lang="ru-RU" baseline="0" dirty="0"/>
              <a:t>профиль: «Цифровая экономика»</a:t>
            </a:r>
            <a:endParaRPr lang="ru-RU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1789340" y="2935868"/>
            <a:ext cx="86133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/>
              <a:t>Выпускная квалификационная работа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221731" y="5088581"/>
            <a:ext cx="103918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Руководитель работы: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221731" y="5633541"/>
            <a:ext cx="103918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Обучающийся: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2032907" y="1585872"/>
            <a:ext cx="7086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solidFill>
                  <a:srgbClr val="B10C34"/>
                </a:solidFill>
              </a:rPr>
              <a:t>факультет информационных технологий</a:t>
            </a:r>
          </a:p>
        </p:txBody>
      </p:sp>
      <p:sp>
        <p:nvSpPr>
          <p:cNvPr id="14" name="TextBox 13"/>
          <p:cNvSpPr txBox="1"/>
          <p:nvPr userDrawn="1"/>
        </p:nvSpPr>
        <p:spPr>
          <a:xfrm>
            <a:off x="2906963" y="2018620"/>
            <a:ext cx="5021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dirty="0">
                <a:solidFill>
                  <a:srgbClr val="B10C34"/>
                </a:solidFill>
              </a:rPr>
              <a:t>кафедра информационных</a:t>
            </a:r>
            <a:r>
              <a:rPr lang="ru-RU" sz="2400" b="1" baseline="0" dirty="0">
                <a:solidFill>
                  <a:srgbClr val="B10C34"/>
                </a:solidFill>
              </a:rPr>
              <a:t> систем</a:t>
            </a:r>
            <a:endParaRPr lang="ru-RU" sz="2400" b="1" dirty="0">
              <a:solidFill>
                <a:srgbClr val="B10C34"/>
              </a:solidFill>
            </a:endParaRPr>
          </a:p>
        </p:txBody>
      </p:sp>
      <p:sp>
        <p:nvSpPr>
          <p:cNvPr id="15" name="Прямоугольник 14"/>
          <p:cNvSpPr/>
          <p:nvPr userDrawn="1"/>
        </p:nvSpPr>
        <p:spPr>
          <a:xfrm>
            <a:off x="0" y="6384471"/>
            <a:ext cx="12192000" cy="473529"/>
          </a:xfrm>
          <a:prstGeom prst="rect">
            <a:avLst/>
          </a:prstGeom>
          <a:solidFill>
            <a:srgbClr val="C10B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171" y="123301"/>
            <a:ext cx="3514362" cy="1481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0982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9E7C0-B0E1-4307-8FA1-D09529EF9B05}" type="datetimeFigureOut">
              <a:rPr lang="ru-RU" smtClean="0"/>
              <a:t>18.10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B0AEA3-2F28-4AE7-8C6B-26762F985A6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87182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9E7C0-B0E1-4307-8FA1-D09529EF9B05}" type="datetimeFigureOut">
              <a:rPr lang="ru-RU" smtClean="0"/>
              <a:t>18.10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B0AEA3-2F28-4AE7-8C6B-26762F985A6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48231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9E7C0-B0E1-4307-8FA1-D09529EF9B05}" type="datetimeFigureOut">
              <a:rPr lang="ru-RU" smtClean="0"/>
              <a:t>18.10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B0AEA3-2F28-4AE7-8C6B-26762F985A6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91537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9E7C0-B0E1-4307-8FA1-D09529EF9B05}" type="datetimeFigureOut">
              <a:rPr lang="ru-RU" smtClean="0"/>
              <a:t>18.10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B0AEA3-2F28-4AE7-8C6B-26762F985A6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56094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9E7C0-B0E1-4307-8FA1-D09529EF9B05}" type="datetimeFigureOut">
              <a:rPr lang="ru-RU" smtClean="0"/>
              <a:t>18.10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B0AEA3-2F28-4AE7-8C6B-26762F985A6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38534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9E7C0-B0E1-4307-8FA1-D09529EF9B05}" type="datetimeFigureOut">
              <a:rPr lang="ru-RU" smtClean="0"/>
              <a:t>18.10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B0AEA3-2F28-4AE7-8C6B-26762F985A6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01372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9E7C0-B0E1-4307-8FA1-D09529EF9B05}" type="datetimeFigureOut">
              <a:rPr lang="ru-RU" smtClean="0"/>
              <a:t>18.10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B0AEA3-2F28-4AE7-8C6B-26762F985A6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9624142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9E7C0-B0E1-4307-8FA1-D09529EF9B05}" type="datetimeFigureOut">
              <a:rPr lang="ru-RU" smtClean="0"/>
              <a:t>18.10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B0AEA3-2F28-4AE7-8C6B-26762F985A6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12885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9E7C0-B0E1-4307-8FA1-D09529EF9B05}" type="datetimeFigureOut">
              <a:rPr lang="ru-RU" smtClean="0"/>
              <a:t>18.10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B0AEA3-2F28-4AE7-8C6B-26762F985A6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23494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Цель, задач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6384471"/>
            <a:ext cx="12192000" cy="473529"/>
          </a:xfrm>
          <a:prstGeom prst="rect">
            <a:avLst/>
          </a:prstGeom>
          <a:noFill/>
          <a:ln>
            <a:solidFill>
              <a:srgbClr val="B10C3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 userDrawn="1"/>
        </p:nvSpPr>
        <p:spPr>
          <a:xfrm>
            <a:off x="106136" y="6431455"/>
            <a:ext cx="1126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B10C34"/>
                </a:solidFill>
                <a:effectLst/>
              </a:rPr>
              <a:t>слайд №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2245179" y="6431455"/>
            <a:ext cx="770708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B10C34"/>
                </a:solidFill>
              </a:rPr>
              <a:t>РАЗДАТОЧНЫЙ МАТЕРИАЛ К ВЫПУСКНОЙ КВАЛИФИКАЦИОННОЙ РАБОТЕ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89809" y="48987"/>
            <a:ext cx="1065224" cy="523220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B10C34"/>
                </a:solidFill>
                <a:effectLst/>
              </a:rPr>
              <a:t>Цель: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89808" y="1106060"/>
            <a:ext cx="1469486" cy="523220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B10C34"/>
                </a:solidFill>
              </a:rPr>
              <a:t>Задачи: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89807" y="4214790"/>
            <a:ext cx="2711146" cy="400110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B10C34"/>
                </a:solidFill>
              </a:rPr>
              <a:t>Объект исследования: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89806" y="5257094"/>
            <a:ext cx="2855526" cy="400110"/>
          </a:xfrm>
          <a:prstGeom prst="rect">
            <a:avLst/>
          </a:prstGeom>
          <a:ln w="6350">
            <a:noFill/>
          </a:ln>
          <a:effec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B10C34"/>
                </a:solidFill>
              </a:rPr>
              <a:t>Предмет исследования:</a:t>
            </a:r>
          </a:p>
        </p:txBody>
      </p:sp>
      <p:pic>
        <p:nvPicPr>
          <p:cNvPr id="13" name="Рисунок 12"/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1399" y="6420198"/>
            <a:ext cx="924983" cy="380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1967673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6384471"/>
            <a:ext cx="12192000" cy="473529"/>
          </a:xfrm>
          <a:prstGeom prst="rect">
            <a:avLst/>
          </a:prstGeom>
          <a:noFill/>
          <a:ln>
            <a:solidFill>
              <a:srgbClr val="B10C3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 userDrawn="1"/>
        </p:nvSpPr>
        <p:spPr>
          <a:xfrm>
            <a:off x="106136" y="6431455"/>
            <a:ext cx="1126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B10C34"/>
                </a:solidFill>
                <a:effectLst/>
              </a:rPr>
              <a:t>слайд №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2245179" y="6431455"/>
            <a:ext cx="770708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B10C34"/>
                </a:solidFill>
              </a:rPr>
              <a:t>РАЗДАТОЧНЫЙ МАТЕРИАЛ К ВЫПУСКНОЙ КВАЛИФИКАЦИОННОЙ РАБОТЕ</a:t>
            </a:r>
          </a:p>
        </p:txBody>
      </p:sp>
      <p:pic>
        <p:nvPicPr>
          <p:cNvPr id="8" name="Рисунок 7"/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1399" y="6420198"/>
            <a:ext cx="924983" cy="380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4210715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ключ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 userDrawn="1"/>
        </p:nvSpPr>
        <p:spPr>
          <a:xfrm>
            <a:off x="0" y="6384471"/>
            <a:ext cx="12192000" cy="473529"/>
          </a:xfrm>
          <a:prstGeom prst="rect">
            <a:avLst/>
          </a:prstGeom>
          <a:noFill/>
          <a:ln>
            <a:solidFill>
              <a:srgbClr val="B10C3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 userDrawn="1"/>
        </p:nvSpPr>
        <p:spPr>
          <a:xfrm>
            <a:off x="106136" y="6431455"/>
            <a:ext cx="1126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B10C34"/>
                </a:solidFill>
                <a:effectLst/>
              </a:rPr>
              <a:t>слайд №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2245179" y="6431455"/>
            <a:ext cx="770708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B10C34"/>
                </a:solidFill>
              </a:rPr>
              <a:t>РАЗДАТОЧНЫЙ МАТЕРИАЛ К ВЫПУСКНОЙ КВАЛИФИКАЦИОННОЙ РАБОТЕ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89808" y="48987"/>
            <a:ext cx="2634141" cy="646331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rgbClr val="B10C34"/>
                </a:solidFill>
              </a:rPr>
              <a:t>Заключение</a:t>
            </a:r>
          </a:p>
        </p:txBody>
      </p:sp>
      <p:pic>
        <p:nvPicPr>
          <p:cNvPr id="11" name="Рисунок 10"/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1399" y="6420198"/>
            <a:ext cx="924983" cy="380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7417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Отзыв научного руководител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 userDrawn="1"/>
        </p:nvSpPr>
        <p:spPr>
          <a:xfrm>
            <a:off x="0" y="6384471"/>
            <a:ext cx="12192000" cy="473529"/>
          </a:xfrm>
          <a:prstGeom prst="rect">
            <a:avLst/>
          </a:prstGeom>
          <a:noFill/>
          <a:ln>
            <a:solidFill>
              <a:srgbClr val="B10C3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 userDrawn="1"/>
        </p:nvSpPr>
        <p:spPr>
          <a:xfrm>
            <a:off x="106136" y="6431455"/>
            <a:ext cx="1126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B10C34"/>
                </a:solidFill>
                <a:effectLst/>
              </a:rPr>
              <a:t>слайд №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2245179" y="6431455"/>
            <a:ext cx="770708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B10C34"/>
                </a:solidFill>
              </a:rPr>
              <a:t>ОТЗЫВ РУКОВОДИТЕЛЯ ВЫПУСКНОЙ КВАЛИФИКАЦИОННОЙ РАБОТЫ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89808" y="48987"/>
            <a:ext cx="11805556" cy="646331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rgbClr val="B10C34"/>
                </a:solidFill>
              </a:rPr>
              <a:t>Отзыв на выпускную квалификационную работу</a:t>
            </a:r>
          </a:p>
        </p:txBody>
      </p:sp>
      <p:pic>
        <p:nvPicPr>
          <p:cNvPr id="11" name="Рисунок 10"/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1399" y="6420198"/>
            <a:ext cx="924983" cy="380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52449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E9E7C0-B0E1-4307-8FA1-D09529EF9B05}" type="datetimeFigureOut">
              <a:rPr lang="ru-RU" smtClean="0"/>
              <a:t>18.10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B0AEA3-2F28-4AE7-8C6B-26762F985A6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95482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60" r:id="rId6"/>
    <p:sldLayoutId id="2147483655" r:id="rId7"/>
    <p:sldLayoutId id="2147483654" r:id="rId8"/>
    <p:sldLayoutId id="2147483662" r:id="rId9"/>
    <p:sldLayoutId id="2147483661" r:id="rId10"/>
    <p:sldLayoutId id="2147483656" r:id="rId11"/>
    <p:sldLayoutId id="2147483657" r:id="rId12"/>
    <p:sldLayoutId id="2147483658" r:id="rId13"/>
    <p:sldLayoutId id="2147483659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8.emf"/><Relationship Id="rId7" Type="http://schemas.openxmlformats.org/officeDocument/2006/relationships/diagramColors" Target="../diagrams/colors1.xml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10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21731" y="3584949"/>
            <a:ext cx="11748536" cy="1138773"/>
          </a:xfrm>
          <a:prstGeom prst="rect">
            <a:avLst/>
          </a:prstGeom>
          <a:ln>
            <a:solidFill>
              <a:schemeClr val="bg1">
                <a:lumMod val="9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sz="2400" b="0" dirty="0"/>
              <a:t>тема: </a:t>
            </a:r>
            <a:r>
              <a:rPr lang="ru-RU" sz="2200" b="1" dirty="0"/>
              <a:t>Автоматизация бизнес-процессов отдела маркетинга (на примере Частного образовательного учреждения высшего образования «Московский университет имени С.Ю. </a:t>
            </a:r>
            <a:r>
              <a:rPr lang="ru-RU" sz="2200" b="1"/>
              <a:t>Витте»)</a:t>
            </a:r>
            <a:endParaRPr lang="ru-RU" sz="22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2942706" y="5095703"/>
            <a:ext cx="24273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к.т.н., доц. С.А. Зайцев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942706" y="5624046"/>
            <a:ext cx="24273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.В. Шишкин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1929" y="6436569"/>
            <a:ext cx="3996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0" dirty="0">
                <a:solidFill>
                  <a:schemeClr val="bg1"/>
                </a:solidFill>
              </a:rPr>
              <a:t>группа: </a:t>
            </a:r>
            <a:r>
              <a:rPr lang="ru-RU" dirty="0" err="1"/>
              <a:t>о.ИВДтс</a:t>
            </a:r>
            <a:r>
              <a:rPr lang="ru-RU" dirty="0"/>
              <a:t> 30.1/Б3-22</a:t>
            </a:r>
            <a:endParaRPr lang="ru-RU" b="0" dirty="0"/>
          </a:p>
        </p:txBody>
      </p:sp>
      <p:sp>
        <p:nvSpPr>
          <p:cNvPr id="7" name="TextBox 6"/>
          <p:cNvSpPr txBox="1"/>
          <p:nvPr/>
        </p:nvSpPr>
        <p:spPr>
          <a:xfrm>
            <a:off x="3530851" y="6436569"/>
            <a:ext cx="4526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0" dirty="0">
                <a:solidFill>
                  <a:schemeClr val="bg1"/>
                </a:solidFill>
              </a:rPr>
              <a:t>форма обучения</a:t>
            </a:r>
            <a:r>
              <a:rPr lang="ru-RU" b="0">
                <a:solidFill>
                  <a:schemeClr val="bg1"/>
                </a:solidFill>
              </a:rPr>
              <a:t>: </a:t>
            </a:r>
            <a:r>
              <a:rPr lang="ru-RU"/>
              <a:t>Очно-заочная</a:t>
            </a:r>
            <a:endParaRPr lang="ru-RU" b="0" dirty="0"/>
          </a:p>
        </p:txBody>
      </p:sp>
      <p:sp>
        <p:nvSpPr>
          <p:cNvPr id="8" name="TextBox 7"/>
          <p:cNvSpPr txBox="1"/>
          <p:nvPr/>
        </p:nvSpPr>
        <p:spPr>
          <a:xfrm>
            <a:off x="8229600" y="6441620"/>
            <a:ext cx="38700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0" dirty="0">
                <a:solidFill>
                  <a:schemeClr val="bg1"/>
                </a:solidFill>
              </a:rPr>
              <a:t>технология обучения: </a:t>
            </a:r>
            <a:r>
              <a:rPr lang="ru-RU" dirty="0"/>
              <a:t>дистанционная</a:t>
            </a:r>
            <a:endParaRPr lang="ru-RU" sz="1200" b="0" dirty="0"/>
          </a:p>
        </p:txBody>
      </p:sp>
    </p:spTree>
    <p:extLst>
      <p:ext uri="{BB962C8B-B14F-4D97-AF65-F5344CB8AC3E}">
        <p14:creationId xmlns:p14="http://schemas.microsoft.com/office/powerpoint/2010/main" val="34661336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9207EF8-F40F-402C-89E1-A9AE41A96E07}"/>
              </a:ext>
            </a:extLst>
          </p:cNvPr>
          <p:cNvSpPr txBox="1"/>
          <p:nvPr/>
        </p:nvSpPr>
        <p:spPr>
          <a:xfrm>
            <a:off x="374072" y="330722"/>
            <a:ext cx="61015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BACKEND-РАЗРАБОТКА</a:t>
            </a:r>
            <a:endParaRPr lang="uk-UA" b="1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B982810D-C657-CC34-24CB-2515A00360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0968" y="700054"/>
            <a:ext cx="6156960" cy="2127885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2CF853E-08E4-3514-0EDB-733EB6EFDD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8477" y="734344"/>
            <a:ext cx="3086100" cy="205930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84EA52B-F5A1-CE38-45E9-992FF2162B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6363" y="3336988"/>
            <a:ext cx="5007033" cy="24003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CF8A3D4-4D3F-3B42-3BA4-A06AE5C8994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64629" y="3197271"/>
            <a:ext cx="5749637" cy="296067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C323FD7-3B32-A481-BBF8-325CD8135B27}"/>
              </a:ext>
            </a:extLst>
          </p:cNvPr>
          <p:cNvSpPr txBox="1"/>
          <p:nvPr/>
        </p:nvSpPr>
        <p:spPr>
          <a:xfrm>
            <a:off x="1043145" y="643255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3826725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9207EF8-F40F-402C-89E1-A9AE41A96E07}"/>
              </a:ext>
            </a:extLst>
          </p:cNvPr>
          <p:cNvSpPr txBox="1"/>
          <p:nvPr/>
        </p:nvSpPr>
        <p:spPr>
          <a:xfrm>
            <a:off x="374071" y="330722"/>
            <a:ext cx="99669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ЛАН ИНСТАЛЛЯЦИИ И ИНТЕГРАЦИИ ИС</a:t>
            </a:r>
            <a:endParaRPr lang="uk-UA" b="1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FE89B41B-25EC-E83D-1D8A-0085E9AA71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4713" y="875375"/>
            <a:ext cx="10662574" cy="2067329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56AB848-7A16-2384-F18C-BE47CBAE30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4713" y="3402882"/>
            <a:ext cx="10662574" cy="223029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04DC7E8-2AD2-FBF8-C1ED-F37E4A8D3408}"/>
              </a:ext>
            </a:extLst>
          </p:cNvPr>
          <p:cNvSpPr txBox="1"/>
          <p:nvPr/>
        </p:nvSpPr>
        <p:spPr>
          <a:xfrm>
            <a:off x="1043145" y="643255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21826365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3E01BF7-51B8-413B-BD84-72DC63341D3B}"/>
              </a:ext>
            </a:extLst>
          </p:cNvPr>
          <p:cNvSpPr txBox="1"/>
          <p:nvPr/>
        </p:nvSpPr>
        <p:spPr>
          <a:xfrm>
            <a:off x="681644" y="711129"/>
            <a:ext cx="10906298" cy="12890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540385" algn="just">
              <a:lnSpc>
                <a:spcPct val="15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представляемой ВКР был исследован процесс анализа маркетинговых кампаний, которые реализуются в МУИВ и был разработан программный продукт, который автоматизирует работу отдела. Данная ИС может быть использована в любом образовательном учреждении, где ведется указанный процесс.</a:t>
            </a:r>
            <a:endParaRPr lang="uk-UA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7E20E96-317B-D705-F8EC-FC2DD235FCCA}"/>
              </a:ext>
            </a:extLst>
          </p:cNvPr>
          <p:cNvSpPr txBox="1"/>
          <p:nvPr/>
        </p:nvSpPr>
        <p:spPr>
          <a:xfrm>
            <a:off x="1043145" y="643255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34586810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108B289-9899-4744-8871-E1A682D3B984}"/>
              </a:ext>
            </a:extLst>
          </p:cNvPr>
          <p:cNvSpPr txBox="1"/>
          <p:nvPr/>
        </p:nvSpPr>
        <p:spPr>
          <a:xfrm>
            <a:off x="4031673" y="2591785"/>
            <a:ext cx="6101542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4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ПАСИБО ЗА ВНИМАНИЕ!</a:t>
            </a:r>
            <a:endParaRPr lang="uk-UA" sz="4000" b="1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2671C1A-0E53-0E75-37C4-E325C6D92315}"/>
              </a:ext>
            </a:extLst>
          </p:cNvPr>
          <p:cNvSpPr txBox="1"/>
          <p:nvPr/>
        </p:nvSpPr>
        <p:spPr>
          <a:xfrm>
            <a:off x="1043145" y="643255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13</a:t>
            </a:r>
          </a:p>
        </p:txBody>
      </p:sp>
    </p:spTree>
    <p:extLst>
      <p:ext uri="{BB962C8B-B14F-4D97-AF65-F5344CB8AC3E}">
        <p14:creationId xmlns:p14="http://schemas.microsoft.com/office/powerpoint/2010/main" val="30848738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E4A0ADC-12C7-4ACE-B28D-55BCD6B05F87}"/>
              </a:ext>
            </a:extLst>
          </p:cNvPr>
          <p:cNvSpPr txBox="1"/>
          <p:nvPr/>
        </p:nvSpPr>
        <p:spPr>
          <a:xfrm>
            <a:off x="1101436" y="134173"/>
            <a:ext cx="1090214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проектировать и разработать программный продукт для автоматизации деятельности отдела маркетинга МУИВ.</a:t>
            </a:r>
            <a:endParaRPr lang="uk-UA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5C76514-E054-4836-B851-4E2A66633DD9}"/>
              </a:ext>
            </a:extLst>
          </p:cNvPr>
          <p:cNvSpPr txBox="1"/>
          <p:nvPr/>
        </p:nvSpPr>
        <p:spPr>
          <a:xfrm>
            <a:off x="1101437" y="1207132"/>
            <a:ext cx="1090214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/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–	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описать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деятельности отдела маркетинга, его документов и нормативных актов;</a:t>
            </a:r>
          </a:p>
          <a:p>
            <a:pPr indent="450215" algn="just"/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–	разработать модель для основных бизнес-процессов отдела маркетинга;</a:t>
            </a:r>
          </a:p>
          <a:p>
            <a:pPr indent="450215" algn="just"/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–	рассмотреть основные аналоги программного обеспечения, которые используются в информационных системах;</a:t>
            </a:r>
          </a:p>
          <a:p>
            <a:pPr indent="450215" algn="just"/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–	сформировать основные требования к разрабатываемому программному продукту;</a:t>
            </a:r>
          </a:p>
          <a:p>
            <a:pPr indent="450215" algn="just"/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–	разработать инфологическую, логическую и физическую модели хранилища данных;</a:t>
            </a:r>
          </a:p>
          <a:p>
            <a:pPr indent="450215" algn="just"/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–	выполнить разработку интерфейса для ИС;</a:t>
            </a:r>
          </a:p>
          <a:p>
            <a:pPr indent="450215" algn="just"/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–	разработать руководство пользователя и администратора для созданной ИС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40AEE2C-58EA-4DA4-BA94-F2D74990D8D8}"/>
              </a:ext>
            </a:extLst>
          </p:cNvPr>
          <p:cNvSpPr txBox="1"/>
          <p:nvPr/>
        </p:nvSpPr>
        <p:spPr>
          <a:xfrm>
            <a:off x="2747356" y="4228291"/>
            <a:ext cx="6126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тдел маркетинга МУИВ</a:t>
            </a:r>
            <a:endParaRPr lang="uk-UA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5D64B6D-77B1-4EA6-BAED-9F9814D27FBF}"/>
              </a:ext>
            </a:extLst>
          </p:cNvPr>
          <p:cNvSpPr txBox="1"/>
          <p:nvPr/>
        </p:nvSpPr>
        <p:spPr>
          <a:xfrm>
            <a:off x="2944304" y="5281536"/>
            <a:ext cx="88904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бизнес-процессы отдела маркетинга МУИВ</a:t>
            </a:r>
            <a:endParaRPr lang="uk-UA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E1BCAB3-EA31-5E71-66F3-0FFF7EAAAEBA}"/>
              </a:ext>
            </a:extLst>
          </p:cNvPr>
          <p:cNvSpPr txBox="1"/>
          <p:nvPr/>
        </p:nvSpPr>
        <p:spPr>
          <a:xfrm>
            <a:off x="1043145" y="6432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5617214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108B289-9899-4744-8871-E1A682D3B984}"/>
              </a:ext>
            </a:extLst>
          </p:cNvPr>
          <p:cNvSpPr txBox="1"/>
          <p:nvPr/>
        </p:nvSpPr>
        <p:spPr>
          <a:xfrm>
            <a:off x="423949" y="397225"/>
            <a:ext cx="61015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ЕРЕВО БИЗНЕС-НАПРАВЛЕНИЙ ОРГАНИЗАЦИИ</a:t>
            </a:r>
            <a:endParaRPr lang="uk-UA" b="1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CBABB464-E7F0-75A5-042A-D165209EEE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5438" y="1130157"/>
            <a:ext cx="8401123" cy="459768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343B242-EDE0-30B4-F9E8-657F7528F657}"/>
              </a:ext>
            </a:extLst>
          </p:cNvPr>
          <p:cNvSpPr txBox="1"/>
          <p:nvPr/>
        </p:nvSpPr>
        <p:spPr>
          <a:xfrm>
            <a:off x="1043145" y="6432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1061600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A3DF97A-6DA0-4AA9-B8DB-03542A7624CA}"/>
              </a:ext>
            </a:extLst>
          </p:cNvPr>
          <p:cNvSpPr txBox="1"/>
          <p:nvPr/>
        </p:nvSpPr>
        <p:spPr>
          <a:xfrm>
            <a:off x="191192" y="413850"/>
            <a:ext cx="85205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ОДЕЛИРОВАНИЕ </a:t>
            </a:r>
            <a:r>
              <a:rPr lang="ru-RU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“КАК ЕСТЬ”</a:t>
            </a:r>
            <a:endParaRPr lang="uk-UA" b="1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26B0876E-C60C-DF2E-E449-93C9959690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192" y="1296352"/>
            <a:ext cx="5644343" cy="4265295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1B8F3CA-598D-B52F-EE99-A40BEF8A52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296352"/>
            <a:ext cx="5904808" cy="426910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E97A876-2697-3835-701F-67D91E956FEA}"/>
              </a:ext>
            </a:extLst>
          </p:cNvPr>
          <p:cNvSpPr txBox="1"/>
          <p:nvPr/>
        </p:nvSpPr>
        <p:spPr>
          <a:xfrm>
            <a:off x="1043145" y="6432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4209461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A3DF97A-6DA0-4AA9-B8DB-03542A7624CA}"/>
              </a:ext>
            </a:extLst>
          </p:cNvPr>
          <p:cNvSpPr txBox="1"/>
          <p:nvPr/>
        </p:nvSpPr>
        <p:spPr>
          <a:xfrm>
            <a:off x="191192" y="413850"/>
            <a:ext cx="85205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ОДЕЛИРОВАНИЕ </a:t>
            </a:r>
            <a:r>
              <a:rPr lang="ru-RU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“КАК БУДЕТ”</a:t>
            </a:r>
            <a:endParaRPr lang="uk-UA" b="1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2FC8644D-7D4F-4D0C-053B-74E07D05A7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192" y="1289050"/>
            <a:ext cx="5394961" cy="4279900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F55D363-2BD3-E5DA-BE7E-82C3363EEB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3848" y="1289050"/>
            <a:ext cx="6156960" cy="427672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52A9B1D-B08F-8420-AFC9-E1039A73C149}"/>
              </a:ext>
            </a:extLst>
          </p:cNvPr>
          <p:cNvSpPr txBox="1"/>
          <p:nvPr/>
        </p:nvSpPr>
        <p:spPr>
          <a:xfrm>
            <a:off x="1043145" y="6432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28425313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75B6A7C-3257-46C6-8AAA-1B53505C4E65}"/>
              </a:ext>
            </a:extLst>
          </p:cNvPr>
          <p:cNvSpPr txBox="1"/>
          <p:nvPr/>
        </p:nvSpPr>
        <p:spPr>
          <a:xfrm>
            <a:off x="457201" y="447101"/>
            <a:ext cx="61015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ЫБОР СРЕДСТВ РАЗРАБОТКИ</a:t>
            </a:r>
            <a:endParaRPr lang="uk-UA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C1D48AE-A7A6-4F0C-9C9D-1DDA4A5E8D84}"/>
              </a:ext>
            </a:extLst>
          </p:cNvPr>
          <p:cNvSpPr txBox="1"/>
          <p:nvPr/>
        </p:nvSpPr>
        <p:spPr>
          <a:xfrm>
            <a:off x="290946" y="969237"/>
            <a:ext cx="11277598" cy="295100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настоящее время существует множество различных продуктов для ведения маркетинговой деятельности, но они дорогостоящие и имеют излишний функционал для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ставленной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задачи. Поэтому </a:t>
            </a: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создания ИС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ыбор пал на платформу </a:t>
            </a: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С:Предприятие, еще не маловажно, что данная платформа уже используется в МУИВ, является отечественной разработкой</a:t>
            </a:r>
            <a:endParaRPr lang="ru-RU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50000"/>
              </a:lnSpc>
            </a:pP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Язык программирования, который будет применяться в разработке ИС - 1С:Язык.</a:t>
            </a:r>
            <a:endParaRPr lang="ru-RU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5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</a:p>
          <a:p>
            <a:pPr indent="450215" algn="just">
              <a:lnSpc>
                <a:spcPct val="150000"/>
              </a:lnSpc>
            </a:pPr>
            <a:endParaRPr lang="uk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B547017-3752-1F96-51E8-B17EB6DFE1C8}"/>
              </a:ext>
            </a:extLst>
          </p:cNvPr>
          <p:cNvSpPr txBox="1"/>
          <p:nvPr/>
        </p:nvSpPr>
        <p:spPr>
          <a:xfrm>
            <a:off x="1043145" y="6432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8279410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4A0A252-7A5B-48DE-AFDC-42126F901816}"/>
              </a:ext>
            </a:extLst>
          </p:cNvPr>
          <p:cNvSpPr txBox="1"/>
          <p:nvPr/>
        </p:nvSpPr>
        <p:spPr>
          <a:xfrm>
            <a:off x="423949" y="397224"/>
            <a:ext cx="61015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ЛОГИЧЕСКОЕ МОДЕЛИРОВАНИЕ ДАННЫХ</a:t>
            </a:r>
            <a:endParaRPr lang="uk-UA" b="1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17FDC2B-7B1A-455B-AD67-E55CAAB9D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337" y="16625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B77F47C-E950-2D7E-4A96-D03A32112C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337" y="19306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FF5C16FB-68C5-4E88-B6A7-53AEF2A10A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337" y="1930616"/>
          <a:ext cx="5935663" cy="33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349421" imgH="5326214" progId="Visio.Drawing.15">
                  <p:embed/>
                </p:oleObj>
              </mc:Choice>
              <mc:Fallback>
                <p:oleObj name="Visio" r:id="rId2" imgW="9349421" imgH="5326214" progId="Visio.Drawing.15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FF5C16FB-68C5-4E88-B6A7-53AEF2A10A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7" y="1930616"/>
                        <a:ext cx="5935663" cy="3382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Схема 5">
            <a:extLst>
              <a:ext uri="{FF2B5EF4-FFF2-40B4-BE49-F238E27FC236}">
                <a16:creationId xmlns:a16="http://schemas.microsoft.com/office/drawing/2014/main" id="{CB2FE99D-07C8-C95E-27A9-AE1F5D1C0A3C}"/>
              </a:ext>
            </a:extLst>
          </p:cNvPr>
          <p:cNvGraphicFramePr/>
          <p:nvPr/>
        </p:nvGraphicFramePr>
        <p:xfrm>
          <a:off x="6256337" y="1662545"/>
          <a:ext cx="5608320" cy="3674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D703408B-5D98-59E8-6DC5-9F4592C51ED2}"/>
              </a:ext>
            </a:extLst>
          </p:cNvPr>
          <p:cNvSpPr txBox="1"/>
          <p:nvPr/>
        </p:nvSpPr>
        <p:spPr>
          <a:xfrm>
            <a:off x="1043145" y="6432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35753924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511DD6B-2C2A-4A04-B745-51CC81401EE6}"/>
              </a:ext>
            </a:extLst>
          </p:cNvPr>
          <p:cNvSpPr txBox="1"/>
          <p:nvPr/>
        </p:nvSpPr>
        <p:spPr>
          <a:xfrm>
            <a:off x="457200" y="363974"/>
            <a:ext cx="61015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ОНСТРУИРОВАНИЕ МОДЕЛИ ДАННЫХ</a:t>
            </a:r>
            <a:endParaRPr lang="uk-UA" b="1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CCFD78C2-D39D-5DF2-DD11-CE7C8A157D7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833" y="898438"/>
            <a:ext cx="9928334" cy="531948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61A6816-6849-A211-3EE3-0AF119AB01E6}"/>
              </a:ext>
            </a:extLst>
          </p:cNvPr>
          <p:cNvSpPr txBox="1"/>
          <p:nvPr/>
        </p:nvSpPr>
        <p:spPr>
          <a:xfrm>
            <a:off x="1043145" y="6432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18685332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5119E34-F177-433B-B8EF-CB4FFE1D4ED9}"/>
              </a:ext>
            </a:extLst>
          </p:cNvPr>
          <p:cNvSpPr txBox="1"/>
          <p:nvPr/>
        </p:nvSpPr>
        <p:spPr>
          <a:xfrm>
            <a:off x="307571" y="264221"/>
            <a:ext cx="61015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RONTEND-РАЗРАБОТКА</a:t>
            </a:r>
            <a:endParaRPr lang="uk-UA" b="1" dirty="0"/>
          </a:p>
        </p:txBody>
      </p:sp>
      <p:graphicFrame>
        <p:nvGraphicFramePr>
          <p:cNvPr id="2" name="Схема 1">
            <a:extLst>
              <a:ext uri="{FF2B5EF4-FFF2-40B4-BE49-F238E27FC236}">
                <a16:creationId xmlns:a16="http://schemas.microsoft.com/office/drawing/2014/main" id="{7CF4696C-8280-82BB-452C-1DBF05A210E4}"/>
              </a:ext>
            </a:extLst>
          </p:cNvPr>
          <p:cNvGraphicFramePr/>
          <p:nvPr/>
        </p:nvGraphicFramePr>
        <p:xfrm>
          <a:off x="2776451" y="633552"/>
          <a:ext cx="6375862" cy="20597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BA9C0DF-5938-6F66-3980-C9677C8DE56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571" y="2784765"/>
            <a:ext cx="5328458" cy="318516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0A79A39-4C75-5D02-4BED-8F9AA99DC08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55971" y="2784766"/>
            <a:ext cx="5328458" cy="31176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DF4FBEC-A0BF-3627-8950-612E2660C811}"/>
              </a:ext>
            </a:extLst>
          </p:cNvPr>
          <p:cNvSpPr txBox="1"/>
          <p:nvPr/>
        </p:nvSpPr>
        <p:spPr>
          <a:xfrm>
            <a:off x="1043145" y="6432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10B0B"/>
                </a:solidFill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320241344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97</TotalTime>
  <Words>352</Words>
  <Application>Microsoft Macintosh PowerPoint</Application>
  <PresentationFormat>Широкоэкранный</PresentationFormat>
  <Paragraphs>58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9" baseType="lpstr">
      <vt:lpstr>Calibri</vt:lpstr>
      <vt:lpstr>Arial</vt:lpstr>
      <vt:lpstr>Calibri Light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Зайцев Сергей Александрович</dc:creator>
  <cp:lastModifiedBy>pcvip@yandex.ru</cp:lastModifiedBy>
  <cp:revision>49</cp:revision>
  <dcterms:created xsi:type="dcterms:W3CDTF">2019-06-05T12:58:05Z</dcterms:created>
  <dcterms:modified xsi:type="dcterms:W3CDTF">2025-10-19T12:07:32Z</dcterms:modified>
</cp:coreProperties>
</file>